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1"/>
  </p:sldMasterIdLst>
  <p:notesMasterIdLst>
    <p:notesMasterId r:id="rId45"/>
  </p:notesMasterIdLst>
  <p:sldIdLst>
    <p:sldId id="256" r:id="rId2"/>
    <p:sldId id="258" r:id="rId3"/>
    <p:sldId id="296" r:id="rId4"/>
    <p:sldId id="298" r:id="rId5"/>
    <p:sldId id="324" r:id="rId6"/>
    <p:sldId id="326" r:id="rId7"/>
    <p:sldId id="327" r:id="rId8"/>
    <p:sldId id="329" r:id="rId9"/>
    <p:sldId id="355" r:id="rId10"/>
    <p:sldId id="357" r:id="rId11"/>
    <p:sldId id="331" r:id="rId12"/>
    <p:sldId id="358" r:id="rId13"/>
    <p:sldId id="359" r:id="rId14"/>
    <p:sldId id="332" r:id="rId15"/>
    <p:sldId id="335" r:id="rId16"/>
    <p:sldId id="333" r:id="rId17"/>
    <p:sldId id="336" r:id="rId18"/>
    <p:sldId id="334" r:id="rId19"/>
    <p:sldId id="337" r:id="rId20"/>
    <p:sldId id="338" r:id="rId21"/>
    <p:sldId id="339" r:id="rId22"/>
    <p:sldId id="340" r:id="rId23"/>
    <p:sldId id="344" r:id="rId24"/>
    <p:sldId id="342" r:id="rId25"/>
    <p:sldId id="343" r:id="rId26"/>
    <p:sldId id="360" r:id="rId27"/>
    <p:sldId id="345" r:id="rId28"/>
    <p:sldId id="346" r:id="rId29"/>
    <p:sldId id="347" r:id="rId30"/>
    <p:sldId id="348" r:id="rId31"/>
    <p:sldId id="349" r:id="rId32"/>
    <p:sldId id="350" r:id="rId33"/>
    <p:sldId id="352" r:id="rId34"/>
    <p:sldId id="362" r:id="rId35"/>
    <p:sldId id="364" r:id="rId36"/>
    <p:sldId id="302" r:id="rId37"/>
    <p:sldId id="363" r:id="rId38"/>
    <p:sldId id="321" r:id="rId39"/>
    <p:sldId id="272" r:id="rId40"/>
    <p:sldId id="366" r:id="rId41"/>
    <p:sldId id="328" r:id="rId42"/>
    <p:sldId id="365" r:id="rId43"/>
    <p:sldId id="361" r:id="rId44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3395BB"/>
    <a:srgbClr val="72A2B3"/>
    <a:srgbClr val="878786"/>
    <a:srgbClr val="FBFBFB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6E25E649-3F16-4E02-A733-19D2CDBF48F0}" styleName="Medium Style 3 - Accent 1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1E4AEA4-8DFA-4A89-87EB-49C32662AFE0}" styleName="Medium Style 2 - Accent 2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2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2"/>
          </a:solidFill>
        </a:fill>
      </a:tcStyle>
    </a:firstRow>
  </a:tblStyle>
  <a:tblStyle styleId="{7DF18680-E054-41AD-8BC1-D1AEF772440D}" styleName="Medium Style 2 - Accent 5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5">
              <a:tint val="20000"/>
            </a:schemeClr>
          </a:solidFill>
        </a:fill>
      </a:tcStyle>
    </a:wholeTbl>
    <a:band1H>
      <a:tcStyle>
        <a:tcBdr/>
        <a:fill>
          <a:solidFill>
            <a:schemeClr val="accent5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5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5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5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5"/>
          </a:solidFill>
        </a:fill>
      </a:tcStyle>
    </a:firstRow>
  </a:tblStyle>
  <a:tblStyle styleId="{00A15C55-8517-42AA-B614-E9B94910E393}" styleName="Medium Style 2 - Accent 4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4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4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4"/>
          </a:solidFill>
        </a:fill>
      </a:tcStyle>
    </a:firstRow>
  </a:tblStyle>
  <a:tblStyle styleId="{F5AB1C69-6EDB-4FF4-983F-18BD219EF322}" styleName="Medium Style 2 - Accent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35758FB7-9AC5-4552-8A53-C91805E547FA}" styleName="Themed Style 1 - Accent 5">
    <a:tblBg>
      <a:fillRef idx="2">
        <a:schemeClr val="accent5"/>
      </a:fillRef>
      <a:effectRef idx="1">
        <a:schemeClr val="accent5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Ref idx="1">
              <a:schemeClr val="accent5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  <a:fill>
          <a:solidFill>
            <a:schemeClr val="accent5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5"/>
            </a:lnRef>
          </a:left>
          <a:right>
            <a:lnRef idx="2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Ref idx="1">
              <a:schemeClr val="accent5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2">
              <a:schemeClr val="accent5"/>
            </a:lnRef>
          </a:top>
          <a:bottom>
            <a:lnRef idx="2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5"/>
          </a:solidFill>
        </a:fill>
      </a:tcStyle>
    </a:firstRow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284E427A-3D55-4303-BF80-6455036E1DE7}" styleName="Themed Style 1 - Accent 2">
    <a:tblBg>
      <a:fillRef idx="2">
        <a:schemeClr val="accent2"/>
      </a:fillRef>
      <a:effectRef idx="1">
        <a:schemeClr val="accent2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Ref idx="1">
              <a:schemeClr val="accent2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</a:tcBdr>
        <a:fill>
          <a:solidFill>
            <a:schemeClr val="accent2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2"/>
            </a:lnRef>
          </a:left>
          <a:right>
            <a:lnRef idx="2">
              <a:schemeClr val="accent2"/>
            </a:lnRef>
          </a:right>
          <a:top>
            <a:lnRef idx="1">
              <a:schemeClr val="accent2"/>
            </a:lnRef>
          </a:top>
          <a:bottom>
            <a:lnRef idx="1">
              <a:schemeClr val="accent2"/>
            </a:lnRef>
          </a:bottom>
          <a:insideH>
            <a:lnRef idx="1">
              <a:schemeClr val="accent2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2">
              <a:schemeClr val="accent2"/>
            </a:lnRef>
          </a:top>
          <a:bottom>
            <a:lnRef idx="2">
              <a:schemeClr val="accent2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2"/>
            </a:lnRef>
          </a:left>
          <a:right>
            <a:lnRef idx="1">
              <a:schemeClr val="accent2"/>
            </a:lnRef>
          </a:right>
          <a:top>
            <a:lnRef idx="1">
              <a:schemeClr val="accent2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2"/>
          </a:solidFill>
        </a:fill>
      </a:tcStyle>
    </a:firstRow>
  </a:tblStyle>
  <a:tblStyle styleId="{69C7853C-536D-4A76-A0AE-DD22124D55A5}" styleName="Themed Style 1 - Accent 3">
    <a:tblBg>
      <a:fillRef idx="2">
        <a:schemeClr val="accent3"/>
      </a:fillRef>
      <a:effectRef idx="1">
        <a:schemeClr val="accent3"/>
      </a:effectRef>
    </a:tblBg>
    <a:wholeTbl>
      <a:tcTxStyle>
        <a:fontRef idx="minor">
          <a:scrgbClr r="0" g="0" b="0"/>
        </a:fontRef>
        <a:schemeClr val="dk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Ref idx="1">
              <a:schemeClr val="accent3"/>
            </a:lnRef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40000"/>
            </a:schemeClr>
          </a:solidFill>
        </a:fill>
      </a:tcStyle>
    </a:band1H>
    <a:band2H>
      <a:tcStyle>
        <a:tcBdr/>
      </a:tcStyle>
    </a:band2H>
    <a:band1V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  <a:fill>
          <a:solidFill>
            <a:schemeClr val="accent3">
              <a:alpha val="40000"/>
            </a:schemeClr>
          </a:solidFill>
        </a:fill>
      </a:tcStyle>
    </a:band1V>
    <a:band2V>
      <a:tcStyle>
        <a:tcBdr/>
      </a:tcStyle>
    </a:band2V>
    <a:lastCol>
      <a:tcTxStyle b="on"/>
      <a:tcStyle>
        <a:tcBdr>
          <a:left>
            <a:lnRef idx="2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lastCol>
    <a:firstCol>
      <a:tcTxStyle b="on"/>
      <a:tcStyle>
        <a:tcBdr>
          <a:left>
            <a:lnRef idx="1">
              <a:schemeClr val="accent3"/>
            </a:lnRef>
          </a:left>
          <a:right>
            <a:lnRef idx="2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Ref idx="1">
              <a:schemeClr val="accent3"/>
            </a:lnRef>
          </a:insideH>
          <a:insideV>
            <a:ln>
              <a:noFill/>
            </a:ln>
          </a:insideV>
        </a:tcBdr>
      </a:tcStyle>
    </a:firstCol>
    <a:lastRow>
      <a:tcTxStyle b="on"/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2">
              <a:schemeClr val="accent3"/>
            </a:lnRef>
          </a:top>
          <a:bottom>
            <a:lnRef idx="2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2">
              <a:schemeClr val="lt1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accent3"/>
          </a:solidFill>
        </a:fill>
      </a:tcStyle>
    </a:firstRow>
  </a:tblStyle>
  <a:tblStyle styleId="{C083E6E3-FA7D-4D7B-A595-EF9225AFEA82}" styleName="Light Style 1 - Accent 3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3"/>
              </a:solidFill>
            </a:ln>
          </a:top>
          <a:bottom>
            <a:ln w="12700" cmpd="sng">
              <a:solidFill>
                <a:schemeClr val="accent3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3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3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3"/>
              </a:solidFill>
            </a:ln>
          </a:bottom>
        </a:tcBdr>
        <a:fill>
          <a:noFill/>
        </a:fill>
      </a:tcStyle>
    </a:firstRow>
  </a:tblStyle>
  <a:tblStyle styleId="{D27102A9-8310-4765-A935-A1911B00CA55}" styleName="Light Style 1 - Accent 4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ED083AE6-46FA-4A59-8FB0-9F97EB10719F}" styleName="Light Style 3 - Accent 4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4">
              <a:alpha val="20000"/>
            </a:schemeClr>
          </a:solidFill>
        </a:fill>
      </a:tcStyle>
    </a:band1H>
    <a:band1V>
      <a:tcStyle>
        <a:tcBdr/>
        <a:fill>
          <a:solidFill>
            <a:schemeClr val="accent4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4"/>
              </a:solidFill>
            </a:ln>
          </a:bottom>
        </a:tcBdr>
        <a:fill>
          <a:noFill/>
        </a:fill>
      </a:tcStyle>
    </a:firstRow>
  </a:tblStyle>
  <a:tblStyle styleId="{BDBED569-4797-4DF1-A0F4-6AAB3CD982D8}" styleName="Light Style 3 - Accent 5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 w="12700" cmpd="sng">
              <a:solidFill>
                <a:schemeClr val="accent5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5">
              <a:alpha val="20000"/>
            </a:schemeClr>
          </a:solidFill>
        </a:fill>
      </a:tcStyle>
    </a:band1H>
    <a:band1V>
      <a:tcStyle>
        <a:tcBdr/>
        <a:fill>
          <a:solidFill>
            <a:schemeClr val="accent5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accent5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038" autoAdjust="0"/>
    <p:restoredTop sz="76678" autoAdjust="0"/>
  </p:normalViewPr>
  <p:slideViewPr>
    <p:cSldViewPr snapToGrid="0" snapToObjects="1">
      <p:cViewPr varScale="1">
        <p:scale>
          <a:sx n="75" d="100"/>
          <a:sy n="75" d="100"/>
        </p:scale>
        <p:origin x="528" y="6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viewProps" Target="viewProp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theme" Target="theme/theme1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presProps" Target="presProp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75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3.vml.rels><?xml version="1.0" encoding="UTF-8" standalone="yes"?>
<Relationships xmlns="http://schemas.openxmlformats.org/package/2006/relationships"><Relationship Id="rId3" Type="http://schemas.openxmlformats.org/officeDocument/2006/relationships/image" Target="../media/image26.emf"/><Relationship Id="rId2" Type="http://schemas.openxmlformats.org/officeDocument/2006/relationships/image" Target="../media/image25.emf"/><Relationship Id="rId1" Type="http://schemas.openxmlformats.org/officeDocument/2006/relationships/image" Target="../media/image2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png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7BB5E0B0-ECA4-4AD9-955D-C242674DFFEA}" type="datetimeFigureOut">
              <a:rPr lang="en-US" smtClean="0"/>
              <a:t>12/25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035DD5C9-B5A2-47F1-BC40-0D7BD2C50D7F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49319518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8152303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98334590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6006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9309960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74485780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32380316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81351086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6364830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97969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10683009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8621536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5866434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2685578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993040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85177368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8706009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3035055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339568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13024685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7352054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014037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633113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2997773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403465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38266268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14500628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267773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5741234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18058667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1221887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9592442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2901314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64084662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35879892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153059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5793504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44508951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572831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3052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548972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92009264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035DD5C9-B5A2-47F1-BC40-0D7BD2C50D7F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7948847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en-US" smtClean="0"/>
              <a:t>Click to edit Master subtitle styl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E9A5FD0-2119-4A10-8B4D-EBAB328FC274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4792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5FAEEA-827C-466A-9A68-EA17911E8D27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355051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7A744E4-6D20-4FD6-B0AE-3DDCDCDFCC07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2977782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FC3C619-C4A5-4A2B-BC7D-BBA09EDB0132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6320533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65CF50-B101-4E20-BBEA-B29CD393B58D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912040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00FD4E7-A347-4D01-967B-D160F3D942A8}" type="datetime1">
              <a:rPr lang="en-US" smtClean="0"/>
              <a:t>12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4145927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354FE1D-8651-401E-8BCD-ECAA816FC84E}" type="datetime1">
              <a:rPr lang="en-US" smtClean="0"/>
              <a:t>12/25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0413482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6CE9A89-F8A9-4263-96A2-A1F83BC480D6}" type="datetime1">
              <a:rPr lang="en-US" smtClean="0"/>
              <a:t>12/25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975822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A124128-18A8-49D9-85B3-32E7ED59F44B}" type="datetime1">
              <a:rPr lang="en-US" smtClean="0"/>
              <a:t>12/25/2018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26654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FFB89C7-75E5-4A74-989B-1F52CEBBAF15}" type="datetime1">
              <a:rPr lang="en-US" smtClean="0"/>
              <a:t>12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7844765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 smtClean="0"/>
              <a:t>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8C4287-C8B6-412D-AE3A-F99CB67F4B25}" type="datetime1">
              <a:rPr lang="en-US" smtClean="0"/>
              <a:t>12/25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189665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2BDC4D1-318E-47FF-B0FB-0F59AF2D1ACA}" type="datetime1">
              <a:rPr lang="en-US" smtClean="0"/>
              <a:t>12/25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C2C5876-DC07-C348-A093-13BCE93C445E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2793819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  <p:sldLayoutId id="2147483665" r:id="rId5"/>
    <p:sldLayoutId id="2147483666" r:id="rId6"/>
    <p:sldLayoutId id="2147483667" r:id="rId7"/>
    <p:sldLayoutId id="2147483668" r:id="rId8"/>
    <p:sldLayoutId id="2147483669" r:id="rId9"/>
    <p:sldLayoutId id="2147483670" r:id="rId10"/>
    <p:sldLayoutId id="2147483671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3.png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3.emf"/><Relationship Id="rId5" Type="http://schemas.openxmlformats.org/officeDocument/2006/relationships/image" Target="../media/image22.emf"/><Relationship Id="rId4" Type="http://schemas.openxmlformats.org/officeDocument/2006/relationships/image" Target="../media/image2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notesSlide" Target="../notesSlides/notesSlide10.xml"/><Relationship Id="rId7" Type="http://schemas.openxmlformats.org/officeDocument/2006/relationships/image" Target="../media/image25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4.bin"/><Relationship Id="rId5" Type="http://schemas.openxmlformats.org/officeDocument/2006/relationships/image" Target="../media/image24.emf"/><Relationship Id="rId4" Type="http://schemas.openxmlformats.org/officeDocument/2006/relationships/oleObject" Target="../embeddings/oleObject3.bin"/><Relationship Id="rId9" Type="http://schemas.openxmlformats.org/officeDocument/2006/relationships/image" Target="../media/image2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7.emf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28.emf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png"/><Relationship Id="rId5" Type="http://schemas.openxmlformats.org/officeDocument/2006/relationships/image" Target="../media/image31.emf"/><Relationship Id="rId4" Type="http://schemas.openxmlformats.org/officeDocument/2006/relationships/image" Target="../media/image30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33.emf"/><Relationship Id="rId4" Type="http://schemas.openxmlformats.org/officeDocument/2006/relationships/oleObject" Target="../embeddings/oleObject6.bin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5.png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38.jpeg"/><Relationship Id="rId4" Type="http://schemas.openxmlformats.org/officeDocument/2006/relationships/image" Target="../media/image37.jpeg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jpe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41.emf"/><Relationship Id="rId4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43.emf"/><Relationship Id="rId4" Type="http://schemas.openxmlformats.org/officeDocument/2006/relationships/oleObject" Target="../embeddings/oleObject7.bin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9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44.png"/><Relationship Id="rId4" Type="http://schemas.openxmlformats.org/officeDocument/2006/relationships/oleObject" Target="../embeddings/oleObject8.bin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5.emf"/><Relationship Id="rId3" Type="http://schemas.openxmlformats.org/officeDocument/2006/relationships/notesSlide" Target="../notesSlides/notesSlide20.xml"/><Relationship Id="rId7" Type="http://schemas.openxmlformats.org/officeDocument/2006/relationships/oleObject" Target="../embeddings/oleObject9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48.jpeg"/><Relationship Id="rId5" Type="http://schemas.openxmlformats.org/officeDocument/2006/relationships/image" Target="../media/image47.jpeg"/><Relationship Id="rId4" Type="http://schemas.openxmlformats.org/officeDocument/2006/relationships/image" Target="../media/image46.jpeg"/><Relationship Id="rId9" Type="http://schemas.openxmlformats.org/officeDocument/2006/relationships/image" Target="../media/image49.jpe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7" Type="http://schemas.openxmlformats.org/officeDocument/2006/relationships/image" Target="../media/image50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7.png"/><Relationship Id="rId4" Type="http://schemas.openxmlformats.org/officeDocument/2006/relationships/image" Target="../media/image51.w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3.jpe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4.jpe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55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56.png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1.bin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8.png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9.jpeg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5.png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0.jpeg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2.jpeg"/><Relationship Id="rId4" Type="http://schemas.openxmlformats.org/officeDocument/2006/relationships/image" Target="../media/image61.jpeg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64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2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image" Target="../media/image65.e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6.jpe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emf"/><Relationship Id="rId7" Type="http://schemas.openxmlformats.org/officeDocument/2006/relationships/image" Target="../media/image71.jpeg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0.emf"/><Relationship Id="rId5" Type="http://schemas.openxmlformats.org/officeDocument/2006/relationships/image" Target="../media/image69.emf"/><Relationship Id="rId4" Type="http://schemas.openxmlformats.org/officeDocument/2006/relationships/image" Target="../media/image68.emf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jpeg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71.jpeg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3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2.xml"/><Relationship Id="rId6" Type="http://schemas.openxmlformats.org/officeDocument/2006/relationships/hyperlink" Target="http://power.eee.metu.edu.tr/" TargetMode="External"/><Relationship Id="rId5" Type="http://schemas.openxmlformats.org/officeDocument/2006/relationships/image" Target="../media/image2.png"/><Relationship Id="rId4" Type="http://schemas.openxmlformats.org/officeDocument/2006/relationships/hyperlink" Target="mailto:mesut.ugur@metu.edu.tr" TargetMode="Externa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8" Type="http://schemas.openxmlformats.org/officeDocument/2006/relationships/image" Target="../media/image75.emf"/><Relationship Id="rId3" Type="http://schemas.openxmlformats.org/officeDocument/2006/relationships/notesSlide" Target="../notesSlides/notesSlide40.xml"/><Relationship Id="rId7" Type="http://schemas.openxmlformats.org/officeDocument/2006/relationships/oleObject" Target="../embeddings/oleObject13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78.png"/><Relationship Id="rId5" Type="http://schemas.openxmlformats.org/officeDocument/2006/relationships/image" Target="../media/image77.emf"/><Relationship Id="rId4" Type="http://schemas.openxmlformats.org/officeDocument/2006/relationships/image" Target="../media/image76.emf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7" Type="http://schemas.openxmlformats.org/officeDocument/2006/relationships/image" Target="../media/image8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7.png"/><Relationship Id="rId5" Type="http://schemas.openxmlformats.org/officeDocument/2006/relationships/image" Target="../media/image6.emf"/><Relationship Id="rId4" Type="http://schemas.openxmlformats.org/officeDocument/2006/relationships/oleObject" Target="../embeddings/oleObject1.bin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10.png"/><Relationship Id="rId5" Type="http://schemas.openxmlformats.org/officeDocument/2006/relationships/image" Target="../media/image9.emf"/><Relationship Id="rId4" Type="http://schemas.openxmlformats.org/officeDocument/2006/relationships/oleObject" Target="../embeddings/oleObject2.bin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3.png"/><Relationship Id="rId4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emf"/><Relationship Id="rId3" Type="http://schemas.openxmlformats.org/officeDocument/2006/relationships/image" Target="../media/image14.emf"/><Relationship Id="rId7" Type="http://schemas.openxmlformats.org/officeDocument/2006/relationships/image" Target="../media/image18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7.emf"/><Relationship Id="rId5" Type="http://schemas.openxmlformats.org/officeDocument/2006/relationships/image" Target="../media/image16.emf"/><Relationship Id="rId4" Type="http://schemas.openxmlformats.org/officeDocument/2006/relationships/image" Target="../media/image15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2275" t="32126" r="20944" b="29573"/>
          <a:stretch/>
        </p:blipFill>
        <p:spPr>
          <a:xfrm>
            <a:off x="6994494" y="202579"/>
            <a:ext cx="2090057" cy="857251"/>
          </a:xfrm>
          <a:prstGeom prst="rect">
            <a:avLst/>
          </a:prstGeom>
        </p:spPr>
      </p:pic>
      <p:sp>
        <p:nvSpPr>
          <p:cNvPr id="7" name="Rectangle 6"/>
          <p:cNvSpPr/>
          <p:nvPr/>
        </p:nvSpPr>
        <p:spPr>
          <a:xfrm>
            <a:off x="0" y="2120822"/>
            <a:ext cx="9144000" cy="10772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Design 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f </a:t>
            </a:r>
            <a:r>
              <a:rPr lang="tr-TR" sz="3200" b="1" dirty="0">
                <a:solidFill>
                  <a:srgbClr val="0070C0"/>
                </a:solidFill>
                <a:cs typeface="Arial" panose="020B0604020202020204" pitchFamily="34" charset="0"/>
              </a:rPr>
              <a:t>a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n Integrated Modular Motor Drive (I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MMD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)</a:t>
            </a:r>
            <a:r>
              <a:rPr lang="tr-TR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 f</a:t>
            </a:r>
            <a:r>
              <a:rPr lang="en-US" sz="3200" b="1" dirty="0" smtClean="0">
                <a:solidFill>
                  <a:srgbClr val="0070C0"/>
                </a:solidFill>
                <a:cs typeface="Arial" panose="020B0604020202020204" pitchFamily="34" charset="0"/>
              </a:rPr>
              <a:t>or Traction Applications</a:t>
            </a:r>
          </a:p>
        </p:txBody>
      </p:sp>
      <p:pic>
        <p:nvPicPr>
          <p:cNvPr id="8" name="Picture 7" descr="C:\Users\ugurm\Desktop\gitthub\IMMD\GRW2017\Metu5.png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981557" y="6108490"/>
            <a:ext cx="3180885" cy="66400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Rectangle 8"/>
          <p:cNvSpPr/>
          <p:nvPr/>
        </p:nvSpPr>
        <p:spPr>
          <a:xfrm>
            <a:off x="0" y="1057031"/>
            <a:ext cx="9144000" cy="553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Thesis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ion</a:t>
            </a:r>
            <a:r>
              <a:rPr lang="tr-TR" sz="3000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3000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Committee</a:t>
            </a:r>
            <a:endParaRPr lang="en-US" sz="3000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36072" y="91000"/>
            <a:ext cx="1080407" cy="1080407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0" y="3707833"/>
            <a:ext cx="9144000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tr-TR" sz="2600" dirty="0" smtClean="0">
                <a:solidFill>
                  <a:srgbClr val="002060"/>
                </a:solidFill>
                <a:cs typeface="Arial" panose="020B0604020202020204" pitchFamily="34" charset="0"/>
              </a:rPr>
              <a:t>Mesut Uğur</a:t>
            </a: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Department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of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ical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nd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lectronics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Engineering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Middle</a:t>
            </a:r>
            <a:r>
              <a:rPr lang="tr-TR" sz="20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 East Technical </a:t>
            </a:r>
            <a:r>
              <a:rPr lang="tr-TR" sz="20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University</a:t>
            </a:r>
            <a:endParaRPr lang="tr-TR" sz="20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000" dirty="0" smtClean="0">
                <a:solidFill>
                  <a:srgbClr val="002060"/>
                </a:solidFill>
                <a:cs typeface="Arial" panose="020B0604020202020204" pitchFamily="34" charset="0"/>
              </a:rPr>
              <a:t>26.12.2018</a:t>
            </a:r>
          </a:p>
          <a:p>
            <a:pPr algn="ctr"/>
            <a:endParaRPr lang="tr-TR" sz="2000" dirty="0" smtClean="0">
              <a:solidFill>
                <a:srgbClr val="002060"/>
              </a:solidFill>
              <a:cs typeface="Arial" panose="020B0604020202020204" pitchFamily="34" charset="0"/>
            </a:endParaRPr>
          </a:p>
          <a:p>
            <a:pPr algn="ctr"/>
            <a:r>
              <a:rPr lang="tr-TR" sz="2400" b="1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Supervisor</a:t>
            </a:r>
            <a:r>
              <a:rPr lang="tr-TR" sz="2400" b="1" i="1" dirty="0" smtClean="0">
                <a:solidFill>
                  <a:srgbClr val="002060"/>
                </a:solidFill>
                <a:cs typeface="Arial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cs typeface="Arial" panose="020B0604020202020204" pitchFamily="34" charset="0"/>
              </a:rPr>
              <a:t>Asst</a:t>
            </a:r>
            <a:r>
              <a:rPr lang="tr-TR" sz="2400" i="1" dirty="0" smtClean="0">
                <a:solidFill>
                  <a:srgbClr val="002060"/>
                </a:solidFill>
                <a:cs typeface="Arial" panose="020B0604020202020204" pitchFamily="34" charset="0"/>
              </a:rPr>
              <a:t>. Prof. Dr. Ozan Keysan</a:t>
            </a:r>
            <a:endParaRPr lang="en-US" sz="2400" i="1" dirty="0" smtClean="0">
              <a:solidFill>
                <a:srgbClr val="002060"/>
              </a:solidFill>
              <a:cs typeface="Arial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752802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8750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4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s</a:t>
            </a:r>
            <a:endParaRPr lang="tr-TR" sz="24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Resim 6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061" t="4661" r="8435"/>
          <a:stretch/>
        </p:blipFill>
        <p:spPr bwMode="auto">
          <a:xfrm>
            <a:off x="812438" y="1139727"/>
            <a:ext cx="3291145" cy="24218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1" name="Rectangle 10"/>
          <p:cNvSpPr/>
          <p:nvPr/>
        </p:nvSpPr>
        <p:spPr>
          <a:xfrm>
            <a:off x="1101567" y="3464589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4" name="Resim 73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431" t="4945" r="8802"/>
          <a:stretch/>
        </p:blipFill>
        <p:spPr bwMode="auto">
          <a:xfrm>
            <a:off x="4769069" y="1155149"/>
            <a:ext cx="3058511" cy="2432376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5" name="Rectangle 14"/>
          <p:cNvSpPr/>
          <p:nvPr/>
        </p:nvSpPr>
        <p:spPr>
          <a:xfrm>
            <a:off x="4974630" y="352462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6" name="Resim 74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01" t="4589" r="7511"/>
          <a:stretch/>
        </p:blipFill>
        <p:spPr bwMode="auto">
          <a:xfrm>
            <a:off x="812438" y="3876680"/>
            <a:ext cx="3291145" cy="2648787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1038509" y="6457694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77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246" t="6445" r="6593"/>
          <a:stretch/>
        </p:blipFill>
        <p:spPr bwMode="auto">
          <a:xfrm>
            <a:off x="4690241" y="3876680"/>
            <a:ext cx="3137339" cy="257775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Rectangle 18"/>
          <p:cNvSpPr/>
          <p:nvPr/>
        </p:nvSpPr>
        <p:spPr>
          <a:xfrm>
            <a:off x="5001610" y="6438522"/>
            <a:ext cx="2593427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aseline="-25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-</a:t>
            </a:r>
            <a:r>
              <a:rPr lang="tr-TR" sz="1600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f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421344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  <p:bldP spid="15" grpId="0"/>
      <p:bldP spid="17" grpId="0"/>
      <p:bldP spid="19" grpId="0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cedur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umeric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65652018"/>
              </p:ext>
            </p:extLst>
          </p:nvPr>
        </p:nvGraphicFramePr>
        <p:xfrm>
          <a:off x="263979" y="1209648"/>
          <a:ext cx="5811000" cy="2641473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4468263">
                  <a:extLst>
                    <a:ext uri="{9D8B030D-6E8A-4147-A177-3AD203B41FA5}">
                      <a16:colId xmlns:a16="http://schemas.microsoft.com/office/drawing/2014/main" val="3794667544"/>
                    </a:ext>
                  </a:extLst>
                </a:gridCol>
                <a:gridCol w="1342737">
                  <a:extLst>
                    <a:ext uri="{9D8B030D-6E8A-4147-A177-3AD203B41FA5}">
                      <a16:colId xmlns:a16="http://schemas.microsoft.com/office/drawing/2014/main" val="3424722321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248747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Induced voltage per phase per module, E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78 V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68257529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Line current per phase per module, I</a:t>
                      </a:r>
                      <a:r>
                        <a:rPr lang="en-US" sz="1800" baseline="-25000" dirty="0">
                          <a:effectLst/>
                        </a:rPr>
                        <a:t>ph-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0 A</a:t>
                      </a:r>
                      <a:r>
                        <a:rPr lang="en-US" sz="1800" baseline="-25000">
                          <a:effectLst/>
                        </a:rPr>
                        <a:t>rms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527719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torque, T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27 Nm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00717548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38 %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828684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density, J</a:t>
                      </a:r>
                      <a:r>
                        <a:rPr lang="en-US" sz="1800" baseline="-25000" dirty="0">
                          <a:effectLst/>
                        </a:rPr>
                        <a:t>rm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8 A/mm</a:t>
                      </a:r>
                      <a:r>
                        <a:rPr lang="en-US" sz="1800" baseline="30000" dirty="0">
                          <a:effectLst/>
                        </a:rPr>
                        <a:t>2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174502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pper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229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27242120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ore loss, </a:t>
                      </a:r>
                      <a:r>
                        <a:rPr lang="en-US" sz="1800" dirty="0" err="1">
                          <a:effectLst/>
                        </a:rPr>
                        <a:t>P</a:t>
                      </a:r>
                      <a:r>
                        <a:rPr lang="en-US" sz="1800" baseline="-25000" dirty="0" err="1">
                          <a:effectLst/>
                        </a:rPr>
                        <a:t>cor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6 W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54152330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l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efficiency, </a:t>
                      </a:r>
                      <a:r>
                        <a:rPr lang="en-US" sz="1800" dirty="0" err="1">
                          <a:effectLst/>
                        </a:rPr>
                        <a:t>η</a:t>
                      </a:r>
                      <a:r>
                        <a:rPr lang="en-US" sz="1800" baseline="-25000" dirty="0" err="1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95.9 %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09407476"/>
                  </a:ext>
                </a:extLst>
              </a:tr>
            </a:tbl>
          </a:graphicData>
        </a:graphic>
      </p:graphicFrame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32659722"/>
              </p:ext>
            </p:extLst>
          </p:nvPr>
        </p:nvGraphicFramePr>
        <p:xfrm>
          <a:off x="-1" y="3966009"/>
          <a:ext cx="3127235" cy="1867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7" name="Visio" r:id="rId4" imgW="1904971" imgH="1133325" progId="Visio.Drawing.15">
                  <p:embed/>
                </p:oleObj>
              </mc:Choice>
              <mc:Fallback>
                <p:oleObj name="Visio" r:id="rId4" imgW="1904971" imgH="113332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-1" y="3966009"/>
                        <a:ext cx="3127235" cy="186723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c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44597960"/>
              </p:ext>
            </p:extLst>
          </p:nvPr>
        </p:nvGraphicFramePr>
        <p:xfrm>
          <a:off x="3489841" y="3966009"/>
          <a:ext cx="2020613" cy="19083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8" name="Visio" r:id="rId6" imgW="3705338" imgH="3514784" progId="Visio.Drawing.15">
                  <p:embed/>
                </p:oleObj>
              </mc:Choice>
              <mc:Fallback>
                <p:oleObj name="Visio" r:id="rId6" imgW="3705338" imgH="3514784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489841" y="3966009"/>
                        <a:ext cx="2020613" cy="190835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20642836"/>
              </p:ext>
            </p:extLst>
          </p:nvPr>
        </p:nvGraphicFramePr>
        <p:xfrm>
          <a:off x="6074979" y="4383029"/>
          <a:ext cx="2798527" cy="107431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79" name="Visio" r:id="rId8" imgW="2628768" imgH="1000262" progId="Visio.Drawing.15">
                  <p:embed/>
                </p:oleObj>
              </mc:Choice>
              <mc:Fallback>
                <p:oleObj name="Visio" r:id="rId8" imgW="2628768" imgH="1000262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74979" y="4383029"/>
                        <a:ext cx="2798527" cy="107431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Rectangle 14"/>
          <p:cNvSpPr/>
          <p:nvPr/>
        </p:nvSpPr>
        <p:spPr>
          <a:xfrm>
            <a:off x="416379" y="5833241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magnetic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Rectangle 15"/>
          <p:cNvSpPr/>
          <p:nvPr/>
        </p:nvSpPr>
        <p:spPr>
          <a:xfrm>
            <a:off x="3127234" y="5817325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lo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eometry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6074979" y="5822637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hap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1" name="Rectangle 20"/>
          <p:cNvSpPr/>
          <p:nvPr/>
        </p:nvSpPr>
        <p:spPr>
          <a:xfrm>
            <a:off x="6219645" y="1739612"/>
            <a:ext cx="2653861" cy="696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ippl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0.63 %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gging torque: 0.29 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%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Slide Number Placeholder 1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622802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  <p:bldP spid="17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5764137" y="1798583"/>
            <a:ext cx="2593427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rque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Picture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933497"/>
            <a:ext cx="5971283" cy="2719553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646" y="1166403"/>
            <a:ext cx="5926616" cy="2625204"/>
          </a:xfrm>
          <a:prstGeom prst="rect">
            <a:avLst/>
          </a:prstGeom>
          <a:noFill/>
          <a:ln>
            <a:noFill/>
          </a:ln>
        </p:spPr>
      </p:pic>
      <p:sp>
        <p:nvSpPr>
          <p:cNvPr id="23" name="Rectangle 22"/>
          <p:cNvSpPr/>
          <p:nvPr/>
        </p:nvSpPr>
        <p:spPr>
          <a:xfrm>
            <a:off x="6235262" y="4963512"/>
            <a:ext cx="2122302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965647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23" grpId="0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EA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203731" y="2213041"/>
            <a:ext cx="1702676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field_B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3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1" name="Picture 10" descr="field_B6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32759" y="4386485"/>
            <a:ext cx="2926080" cy="2401666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-1" y="1166402"/>
            <a:ext cx="6065519" cy="277137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 descr="field_B2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5519" y="4423230"/>
            <a:ext cx="2926080" cy="2328177"/>
          </a:xfrm>
          <a:prstGeom prst="rect">
            <a:avLst/>
          </a:prstGeom>
          <a:noFill/>
          <a:ln>
            <a:noFill/>
          </a:ln>
        </p:spPr>
      </p:pic>
      <p:sp>
        <p:nvSpPr>
          <p:cNvPr id="16" name="Rectangle 15"/>
          <p:cNvSpPr/>
          <p:nvPr/>
        </p:nvSpPr>
        <p:spPr>
          <a:xfrm>
            <a:off x="1434662" y="4024492"/>
            <a:ext cx="6203731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lux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nsi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stribution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279880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6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MMD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rchitectur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0" y="0"/>
            <a:ext cx="914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8744716"/>
              </p:ext>
            </p:extLst>
          </p:nvPr>
        </p:nvGraphicFramePr>
        <p:xfrm>
          <a:off x="271635" y="1572756"/>
          <a:ext cx="8567564" cy="424837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37" name="Visio" r:id="rId4" imgW="6658096" imgH="3305182" progId="Visio.Drawing.15">
                  <p:embed/>
                </p:oleObj>
              </mc:Choice>
              <mc:Fallback>
                <p:oleObj name="Visio" r:id="rId4" imgW="6658096" imgH="330518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1635" y="1572756"/>
                        <a:ext cx="8567564" cy="424837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25795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Resim 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160814" y="1227137"/>
            <a:ext cx="4822372" cy="2766926"/>
          </a:xfrm>
          <a:prstGeom prst="rect">
            <a:avLst/>
          </a:prstGeom>
        </p:spPr>
      </p:pic>
      <p:pic>
        <p:nvPicPr>
          <p:cNvPr id="8" name="Resim 4"/>
          <p:cNvPicPr/>
          <p:nvPr/>
        </p:nvPicPr>
        <p:blipFill>
          <a:blip r:embed="rId4"/>
          <a:stretch>
            <a:fillRect/>
          </a:stretch>
        </p:blipFill>
        <p:spPr>
          <a:xfrm>
            <a:off x="727982" y="4111994"/>
            <a:ext cx="7787368" cy="2746006"/>
          </a:xfrm>
          <a:prstGeom prst="rect">
            <a:avLst/>
          </a:prstGeom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851829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 descr="Kapı Sürücü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45696" y="1140050"/>
            <a:ext cx="7364185" cy="1418092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Resim 5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" y="2882863"/>
            <a:ext cx="3988676" cy="3809599"/>
          </a:xfrm>
          <a:prstGeom prst="rect">
            <a:avLst/>
          </a:prstGeom>
        </p:spPr>
      </p:pic>
      <p:pic>
        <p:nvPicPr>
          <p:cNvPr id="14" name="Picture 13" descr="WhatsApp Image 2018-10-05 at 19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9919" b="10944"/>
          <a:stretch>
            <a:fillRect/>
          </a:stretch>
        </p:blipFill>
        <p:spPr bwMode="auto">
          <a:xfrm>
            <a:off x="4059621" y="2882864"/>
            <a:ext cx="5084379" cy="3809598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00092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anc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486" y="1308521"/>
            <a:ext cx="3102795" cy="2219842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63979" y="4338524"/>
            <a:ext cx="6893566" cy="2519476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208281" y="1314224"/>
            <a:ext cx="5843941" cy="2018036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263978" y="3477978"/>
            <a:ext cx="268942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SYS/Q3D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tractor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366774" y="3446979"/>
            <a:ext cx="5624825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p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CB</a:t>
            </a:r>
            <a:endParaRPr lang="tr-TR" sz="16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105487" y="4001893"/>
            <a:ext cx="7052058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ance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MS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urrent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047106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chematic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Resim 1"/>
          <p:cNvPicPr/>
          <p:nvPr/>
        </p:nvPicPr>
        <p:blipFill>
          <a:blip r:embed="rId3"/>
          <a:stretch>
            <a:fillRect/>
          </a:stretch>
        </p:blipFill>
        <p:spPr>
          <a:xfrm>
            <a:off x="416379" y="4064000"/>
            <a:ext cx="7061199" cy="2794000"/>
          </a:xfrm>
          <a:prstGeom prst="rect">
            <a:avLst/>
          </a:prstGeom>
        </p:spPr>
      </p:pic>
      <p:sp>
        <p:nvSpPr>
          <p:cNvPr id="11" name="Rectangle 10"/>
          <p:cNvSpPr/>
          <p:nvPr/>
        </p:nvSpPr>
        <p:spPr>
          <a:xfrm>
            <a:off x="416378" y="1109206"/>
            <a:ext cx="5832021" cy="28592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 supply (</a:t>
            </a:r>
            <a:r>
              <a:rPr lang="en-US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lyback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changable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connection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icro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ler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DSP)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TAG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munic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face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link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oltag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asurement</a:t>
            </a:r>
            <a:endParaRPr lang="tr-TR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DC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PWM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ircuit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tr-TR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467141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0674427"/>
              </p:ext>
            </p:extLst>
          </p:nvPr>
        </p:nvGraphicFramePr>
        <p:xfrm>
          <a:off x="1715861" y="1242602"/>
          <a:ext cx="5712278" cy="56323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4" imgW="8096213" imgH="7934332" progId="Visio.Drawing.15">
                  <p:embed/>
                </p:oleObj>
              </mc:Choice>
              <mc:Fallback>
                <p:oleObj name="Visio" r:id="rId4" imgW="8096213" imgH="7934332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15861" y="1242602"/>
                        <a:ext cx="5712278" cy="5632387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320482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utline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TextBox 12"/>
          <p:cNvSpPr txBox="1"/>
          <p:nvPr/>
        </p:nvSpPr>
        <p:spPr>
          <a:xfrm>
            <a:off x="416379" y="1118507"/>
            <a:ext cx="8422820" cy="360098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tr-TR" sz="2400" i="1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tr-TR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ork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est </a:t>
            </a: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tr-TR" sz="2400" dirty="0" smtClean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tr-TR" sz="2400" dirty="0" err="1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</a:t>
            </a:r>
            <a:r>
              <a:rPr lang="tr-TR" sz="2400" dirty="0" smtClean="0">
                <a:solidFill>
                  <a:schemeClr val="accent5">
                    <a:lumMod val="75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plan</a:t>
            </a:r>
            <a:endParaRPr lang="en-US" sz="2400" dirty="0">
              <a:solidFill>
                <a:schemeClr val="accent5">
                  <a:lumMod val="75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2209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trol PCB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3D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ew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9053261"/>
              </p:ext>
            </p:extLst>
          </p:nvPr>
        </p:nvGraphicFramePr>
        <p:xfrm>
          <a:off x="1692728" y="1166403"/>
          <a:ext cx="5870122" cy="5535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04" name="Bit Eşlem Resmi" r:id="rId4" imgW="8295238" imgH="7857143" progId="Paint.Picture">
                  <p:embed/>
                </p:oleObj>
              </mc:Choice>
              <mc:Fallback>
                <p:oleObj name="Bit Eşlem Resmi" r:id="rId4" imgW="8295238" imgH="7857143" progId="Paint.Picture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92728" y="1166403"/>
                        <a:ext cx="5870122" cy="5535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630224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ufacturing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 descr="C:\Users\mesutto\AppData\Local\Microsoft\Windows\INetCache\Content.Word\WhatsApp Image 2018-10-05 at 19.03.41.jpeg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601" t="20898" r="14604" b="31473"/>
          <a:stretch>
            <a:fillRect/>
          </a:stretch>
        </p:blipFill>
        <p:spPr bwMode="auto">
          <a:xfrm>
            <a:off x="5869884" y="1363980"/>
            <a:ext cx="2557836" cy="2560594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 descr="C:\Users\mesutto\AppData\Local\Microsoft\Windows\INetCache\Content.Word\WhatsApp Image 2018-10-05 at 19.03.53.jpe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9813" t="10927" r="6174" b="21606"/>
          <a:stretch>
            <a:fillRect/>
          </a:stretch>
        </p:blipFill>
        <p:spPr bwMode="auto">
          <a:xfrm>
            <a:off x="777240" y="4218176"/>
            <a:ext cx="2316480" cy="24057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0" name="Picture 9" descr="WhatsApp Image 2018-10-05 at 19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895" t="46402" r="15767" b="34904"/>
          <a:stretch>
            <a:fillRect/>
          </a:stretch>
        </p:blipFill>
        <p:spPr bwMode="auto">
          <a:xfrm>
            <a:off x="3384573" y="5094518"/>
            <a:ext cx="1926568" cy="901770"/>
          </a:xfrm>
          <a:prstGeom prst="rect">
            <a:avLst/>
          </a:prstGeom>
          <a:noFill/>
          <a:ln>
            <a:noFill/>
          </a:ln>
        </p:spPr>
      </p:pic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9043441"/>
              </p:ext>
            </p:extLst>
          </p:nvPr>
        </p:nvGraphicFramePr>
        <p:xfrm>
          <a:off x="0" y="982067"/>
          <a:ext cx="5225143" cy="33291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27" name="Visio" r:id="rId7" imgW="5152934" imgH="3286223" progId="Visio.Drawing.15">
                  <p:embed/>
                </p:oleObj>
              </mc:Choice>
              <mc:Fallback>
                <p:oleObj name="Visio" r:id="rId7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982067"/>
                        <a:ext cx="5225143" cy="332910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1" name="Picture 10"/>
          <p:cNvPicPr>
            <a:picLocks noChangeAspect="1"/>
          </p:cNvPicPr>
          <p:nvPr/>
        </p:nvPicPr>
        <p:blipFill rotWithShape="1"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0416" t="417" r="14375" b="7222"/>
          <a:stretch/>
        </p:blipFill>
        <p:spPr>
          <a:xfrm>
            <a:off x="5732724" y="4050447"/>
            <a:ext cx="2794055" cy="2573472"/>
          </a:xfrm>
          <a:prstGeom prst="rect">
            <a:avLst/>
          </a:prstGeom>
        </p:spPr>
      </p:pic>
      <p:sp>
        <p:nvSpPr>
          <p:cNvPr id="13" name="Slide Number Placeholder 1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93231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mp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1" name="Picture 10" descr="thermal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5942" y="1926771"/>
            <a:ext cx="3824197" cy="2279943"/>
          </a:xfrm>
          <a:prstGeom prst="rect">
            <a:avLst/>
          </a:prstGeom>
          <a:noFill/>
          <a:ln>
            <a:noFill/>
          </a:ln>
        </p:spPr>
      </p:pic>
      <p:pic>
        <p:nvPicPr>
          <p:cNvPr id="13" name="Picture 12" descr="https://gansystems.com/wp-content/uploads/2018/01/GS66508B-gan-transistor-1030x579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1357993" y="1140050"/>
            <a:ext cx="1368878" cy="7867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14" name="Objec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37401876"/>
              </p:ext>
            </p:extLst>
          </p:nvPr>
        </p:nvGraphicFramePr>
        <p:xfrm>
          <a:off x="4572000" y="1984465"/>
          <a:ext cx="4280806" cy="17772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51" name="Visio" r:id="rId6" imgW="2305130" imgH="952513" progId="Visio.Drawing.15">
                  <p:embed/>
                </p:oleObj>
              </mc:Choice>
              <mc:Fallback>
                <p:oleObj name="Visio" r:id="rId6" imgW="2305130" imgH="95251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0" y="1984465"/>
                        <a:ext cx="4280806" cy="17772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" name="Table 1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19044656"/>
              </p:ext>
            </p:extLst>
          </p:nvPr>
        </p:nvGraphicFramePr>
        <p:xfrm>
          <a:off x="195942" y="4888570"/>
          <a:ext cx="8643257" cy="1121664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3069772">
                  <a:extLst>
                    <a:ext uri="{9D8B030D-6E8A-4147-A177-3AD203B41FA5}">
                      <a16:colId xmlns:a16="http://schemas.microsoft.com/office/drawing/2014/main" val="3902979235"/>
                    </a:ext>
                  </a:extLst>
                </a:gridCol>
                <a:gridCol w="1181933">
                  <a:extLst>
                    <a:ext uri="{9D8B030D-6E8A-4147-A177-3AD203B41FA5}">
                      <a16:colId xmlns:a16="http://schemas.microsoft.com/office/drawing/2014/main" val="3583897385"/>
                    </a:ext>
                  </a:extLst>
                </a:gridCol>
                <a:gridCol w="3193941">
                  <a:extLst>
                    <a:ext uri="{9D8B030D-6E8A-4147-A177-3AD203B41FA5}">
                      <a16:colId xmlns:a16="http://schemas.microsoft.com/office/drawing/2014/main" val="854197981"/>
                    </a:ext>
                  </a:extLst>
                </a:gridCol>
                <a:gridCol w="1197611">
                  <a:extLst>
                    <a:ext uri="{9D8B030D-6E8A-4147-A177-3AD203B41FA5}">
                      <a16:colId xmlns:a16="http://schemas.microsoft.com/office/drawing/2014/main" val="2793681392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arameter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21496585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Ambient temperatur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40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CB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.39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91650602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Junction temperatur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40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IM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0.13 </a:t>
                      </a:r>
                      <a:r>
                        <a:rPr lang="en-US" sz="1600" baseline="30000">
                          <a:effectLst/>
                        </a:rPr>
                        <a:t>0</a:t>
                      </a:r>
                      <a:r>
                        <a:rPr lang="en-US" sz="1600">
                          <a:effectLst/>
                        </a:rPr>
                        <a:t>C/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69053050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Power loss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7 W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Junction-to-case thermal resistance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5 </a:t>
                      </a:r>
                      <a:r>
                        <a:rPr lang="en-US" sz="1600" baseline="30000" dirty="0">
                          <a:effectLst/>
                        </a:rPr>
                        <a:t>0</a:t>
                      </a:r>
                      <a:r>
                        <a:rPr lang="en-US" sz="1600" dirty="0">
                          <a:effectLst/>
                        </a:rPr>
                        <a:t>C/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135874759"/>
                  </a:ext>
                </a:extLst>
              </a:tr>
            </a:tbl>
          </a:graphicData>
        </a:graphic>
      </p:graphicFrame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9026103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16" name="Resim 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003" y="1728193"/>
            <a:ext cx="6554017" cy="3198518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Oval 2"/>
          <p:cNvSpPr/>
          <p:nvPr/>
        </p:nvSpPr>
        <p:spPr>
          <a:xfrm>
            <a:off x="6467406" y="2132104"/>
            <a:ext cx="95155" cy="84505"/>
          </a:xfrm>
          <a:prstGeom prst="ellipse">
            <a:avLst/>
          </a:prstGeom>
          <a:noFill/>
          <a:ln w="38100">
            <a:solidFill>
              <a:srgbClr val="7030A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7" name="Straight Arrow Connector 6"/>
          <p:cNvCxnSpPr/>
          <p:nvPr/>
        </p:nvCxnSpPr>
        <p:spPr>
          <a:xfrm>
            <a:off x="6546940" y="2174357"/>
            <a:ext cx="324598" cy="0"/>
          </a:xfrm>
          <a:prstGeom prst="straightConnector1">
            <a:avLst/>
          </a:prstGeom>
          <a:ln w="28575">
            <a:solidFill>
              <a:srgbClr val="7030A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Rectangle 16"/>
          <p:cNvSpPr/>
          <p:nvPr/>
        </p:nvSpPr>
        <p:spPr>
          <a:xfrm>
            <a:off x="6669404" y="1937721"/>
            <a:ext cx="1316473" cy="48756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200" b="1" dirty="0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ng </a:t>
            </a:r>
            <a:r>
              <a:rPr lang="tr-TR" sz="1200" b="1" dirty="0" err="1" smtClean="0">
                <a:solidFill>
                  <a:srgbClr val="7030A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int</a:t>
            </a:r>
            <a:endParaRPr lang="tr-TR" sz="1200" b="1" dirty="0">
              <a:solidFill>
                <a:srgbClr val="7030A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12132" y="5312967"/>
            <a:ext cx="6659406" cy="119051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alytical calculation of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vection coefficient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(natural &amp; forced)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5.1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natural convection</a:t>
            </a:r>
          </a:p>
          <a:p>
            <a:pPr marL="285750" indent="-285750">
              <a:lnSpc>
                <a:spcPct val="107000"/>
              </a:lnSpc>
              <a:spcAft>
                <a:spcPts val="1200"/>
              </a:spcAft>
              <a:buFont typeface="Wingdings" panose="05000000000000000000" pitchFamily="2" charset="2"/>
              <a:buChar char="ü"/>
            </a:pP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 = </a:t>
            </a:r>
            <a:r>
              <a:rPr lang="en-US" sz="1600" b="1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18.4 W/m-K </a:t>
            </a:r>
            <a:r>
              <a:rPr lang="en-US" sz="1600" dirty="0" smtClean="0">
                <a:solidFill>
                  <a:srgbClr val="002060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for forced convection (1 m/s air flow)</a:t>
            </a:r>
            <a:endParaRPr lang="en-US" sz="1600" dirty="0">
              <a:solidFill>
                <a:srgbClr val="002060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16379" y="1358874"/>
            <a:ext cx="872762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umped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network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mulation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6637020" y="2899814"/>
            <a:ext cx="2506980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quire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</a:t>
            </a:r>
            <a:r>
              <a:rPr lang="tr-TR" sz="1600" b="1" baseline="-25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_hs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= 1 </a:t>
            </a:r>
            <a:r>
              <a:rPr lang="tr-TR" sz="1600" b="1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/W</a:t>
            </a:r>
            <a:endParaRPr lang="tr-TR" sz="16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969736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7" grpId="0"/>
      <p:bldP spid="13" grpId="0"/>
      <p:bldP spid="14" grpId="0"/>
      <p:bldP spid="1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 design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nk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1" name="Picture 20" descr="WhatsApp Image 2018-10-05 at 1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528" t="26930" b="23587"/>
          <a:stretch>
            <a:fillRect/>
          </a:stretch>
        </p:blipFill>
        <p:spPr bwMode="auto">
          <a:xfrm>
            <a:off x="825319" y="1896517"/>
            <a:ext cx="3264081" cy="2864626"/>
          </a:xfrm>
          <a:prstGeom prst="rect">
            <a:avLst/>
          </a:prstGeom>
          <a:noFill/>
          <a:ln>
            <a:noFill/>
          </a:ln>
        </p:spPr>
      </p:pic>
      <p:pic>
        <p:nvPicPr>
          <p:cNvPr id="22" name="Picture 21" descr="WhatsApp Image 2018-10-05 at 19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1310" r="11295" b="30278"/>
          <a:stretch>
            <a:fillRect/>
          </a:stretch>
        </p:blipFill>
        <p:spPr bwMode="auto">
          <a:xfrm>
            <a:off x="5041900" y="1896517"/>
            <a:ext cx="3083810" cy="2978927"/>
          </a:xfrm>
          <a:prstGeom prst="rect">
            <a:avLst/>
          </a:prstGeom>
          <a:noFill/>
          <a:ln>
            <a:noFill/>
          </a:ln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4641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Resim 3">
            <a:extLst>
              <a:ext uri="{FF2B5EF4-FFF2-40B4-BE49-F238E27FC236}">
                <a16:creationId xmlns:a16="http://schemas.microsoft.com/office/drawing/2014/main" id="{C0586600-1A3D-45E0-93EE-42724EFE2AE7}"/>
              </a:ext>
            </a:extLst>
          </p:cNvPr>
          <p:cNvPicPr>
            <a:picLocks noChangeAspect="1"/>
          </p:cNvPicPr>
          <p:nvPr/>
        </p:nvPicPr>
        <p:blipFill rotWithShape="1">
          <a:blip r:embed="rId3"/>
          <a:srcRect l="11287" t="3292" r="10872" b="15290"/>
          <a:stretch/>
        </p:blipFill>
        <p:spPr>
          <a:xfrm>
            <a:off x="208190" y="2640725"/>
            <a:ext cx="6354538" cy="4217276"/>
          </a:xfrm>
          <a:prstGeom prst="rect">
            <a:avLst/>
          </a:prstGeom>
        </p:spPr>
      </p:pic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6771289" y="3623348"/>
            <a:ext cx="2220309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9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58514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3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rm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ni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lement Analysi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208190" y="1275163"/>
            <a:ext cx="5357038" cy="1135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0W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GaN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mbien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40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efficienct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5 𝑊/(</a:t>
            </a:r>
            <a:r>
              <a:rPr lang="tr-TR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𝑚−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𝐾)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8" name="İçerik Yer Tutucusu 3">
            <a:extLst>
              <a:ext uri="{FF2B5EF4-FFF2-40B4-BE49-F238E27FC236}">
                <a16:creationId xmlns:a16="http://schemas.microsoft.com/office/drawing/2014/main" id="{B58F5CF1-A611-455A-94EE-C6E1A4F273F7}"/>
              </a:ext>
            </a:extLst>
          </p:cNvPr>
          <p:cNvPicPr>
            <a:picLocks noGrp="1" noChangeAspect="1"/>
          </p:cNvPicPr>
          <p:nvPr>
            <p:ph idx="1"/>
          </p:nvPr>
        </p:nvPicPr>
        <p:blipFill rotWithShape="1">
          <a:blip r:embed="rId3"/>
          <a:srcRect l="3523" t="11537" r="9339" b="6605"/>
          <a:stretch/>
        </p:blipFill>
        <p:spPr>
          <a:xfrm>
            <a:off x="113597" y="2711668"/>
            <a:ext cx="6553510" cy="3976513"/>
          </a:xfrm>
          <a:prstGeom prst="rect">
            <a:avLst/>
          </a:prstGeom>
        </p:spPr>
      </p:pic>
      <p:sp>
        <p:nvSpPr>
          <p:cNvPr id="10" name="Rectangle 9"/>
          <p:cNvSpPr/>
          <p:nvPr/>
        </p:nvSpPr>
        <p:spPr>
          <a:xfrm>
            <a:off x="6771289" y="3623348"/>
            <a:ext cx="2220309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Junction</a:t>
            </a:r>
            <a:r>
              <a:rPr lang="tr-TR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51 </a:t>
            </a:r>
            <a:r>
              <a:rPr lang="tr-TR" baseline="30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0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</a:t>
            </a:r>
            <a:endParaRPr lang="tr-TR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7006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0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veral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98351526"/>
              </p:ext>
            </p:extLst>
          </p:nvPr>
        </p:nvGraphicFramePr>
        <p:xfrm>
          <a:off x="416379" y="1242603"/>
          <a:ext cx="8470443" cy="53967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71" name="Visio" r:id="rId4" imgW="5152934" imgH="3286223" progId="Visio.Drawing.15">
                  <p:embed/>
                </p:oleObj>
              </mc:Choice>
              <mc:Fallback>
                <p:oleObj name="Visio" r:id="rId4" imgW="5152934" imgH="328622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16379" y="1242603"/>
                        <a:ext cx="8470443" cy="5396780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699964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rototype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mplementatio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echanical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endParaRPr lang="tr-TR" sz="2200" b="1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8" name="Picture 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54789" y="1969875"/>
            <a:ext cx="3760561" cy="3511216"/>
          </a:xfrm>
          <a:prstGeom prst="rect">
            <a:avLst/>
          </a:prstGeom>
          <a:noFill/>
          <a:ln>
            <a:noFill/>
          </a:ln>
        </p:spPr>
      </p:pic>
      <p:pic>
        <p:nvPicPr>
          <p:cNvPr id="15" name="Picture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9" y="1984465"/>
            <a:ext cx="3953604" cy="3565036"/>
          </a:xfrm>
          <a:prstGeom prst="rect">
            <a:avLst/>
          </a:prstGeom>
          <a:noFill/>
          <a:ln>
            <a:noFill/>
          </a:ln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03903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xperimental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tup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3554" name="Picture 2" descr="setup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3973" r="9661" b="8989"/>
          <a:stretch/>
        </p:blipFill>
        <p:spPr bwMode="auto">
          <a:xfrm>
            <a:off x="1288602" y="2096925"/>
            <a:ext cx="6648183" cy="42775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cxnSp>
        <p:nvCxnSpPr>
          <p:cNvPr id="4" name="Straight Arrow Connector 3"/>
          <p:cNvCxnSpPr/>
          <p:nvPr/>
        </p:nvCxnSpPr>
        <p:spPr>
          <a:xfrm flipH="1" flipV="1">
            <a:off x="3650418" y="1919628"/>
            <a:ext cx="962276" cy="1336120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Rectangle 17"/>
          <p:cNvSpPr/>
          <p:nvPr/>
        </p:nvSpPr>
        <p:spPr>
          <a:xfrm>
            <a:off x="2527732" y="1408011"/>
            <a:ext cx="1236436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ctifier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DC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Bu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19" name="Straight Arrow Connector 18"/>
          <p:cNvCxnSpPr>
            <a:endCxn id="23554" idx="1"/>
          </p:cNvCxnSpPr>
          <p:nvPr/>
        </p:nvCxnSpPr>
        <p:spPr>
          <a:xfrm flipH="1" flipV="1">
            <a:off x="1288602" y="4235714"/>
            <a:ext cx="726941" cy="725824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" name="Rectangle 19"/>
          <p:cNvSpPr/>
          <p:nvPr/>
        </p:nvSpPr>
        <p:spPr>
          <a:xfrm>
            <a:off x="40694" y="3849190"/>
            <a:ext cx="1325880" cy="8827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is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ctive</a:t>
            </a: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ads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21" name="Straight Arrow Connector 20"/>
          <p:cNvCxnSpPr/>
          <p:nvPr/>
        </p:nvCxnSpPr>
        <p:spPr>
          <a:xfrm flipH="1" flipV="1">
            <a:off x="1288602" y="4345408"/>
            <a:ext cx="889588" cy="1014548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Arrow Connector 25"/>
          <p:cNvCxnSpPr/>
          <p:nvPr/>
        </p:nvCxnSpPr>
        <p:spPr>
          <a:xfrm>
            <a:off x="5938575" y="4852682"/>
            <a:ext cx="297179" cy="383176"/>
          </a:xfrm>
          <a:prstGeom prst="straightConnector1">
            <a:avLst/>
          </a:prstGeom>
          <a:ln w="28575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Rectangle 28"/>
          <p:cNvSpPr/>
          <p:nvPr/>
        </p:nvSpPr>
        <p:spPr>
          <a:xfrm>
            <a:off x="5740454" y="5241302"/>
            <a:ext cx="132588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smtClean="0">
                <a:solidFill>
                  <a:srgbClr val="00B0F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SP board</a:t>
            </a:r>
            <a:endParaRPr lang="tr-TR" sz="1600" b="1" i="1" dirty="0">
              <a:solidFill>
                <a:srgbClr val="00B0F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cxnSp>
        <p:nvCxnSpPr>
          <p:cNvPr id="30" name="Straight Arrow Connector 29"/>
          <p:cNvCxnSpPr/>
          <p:nvPr/>
        </p:nvCxnSpPr>
        <p:spPr>
          <a:xfrm flipH="1">
            <a:off x="5275635" y="4731932"/>
            <a:ext cx="160019" cy="425550"/>
          </a:xfrm>
          <a:prstGeom prst="straightConnector1">
            <a:avLst/>
          </a:prstGeom>
          <a:ln w="28575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Rectangle 30"/>
          <p:cNvSpPr/>
          <p:nvPr/>
        </p:nvSpPr>
        <p:spPr>
          <a:xfrm>
            <a:off x="4513635" y="5157482"/>
            <a:ext cx="1325880" cy="61927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rter</a:t>
            </a:r>
            <a:r>
              <a:rPr lang="tr-TR" sz="1600" b="1" dirty="0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 smtClean="0">
                <a:solidFill>
                  <a:srgbClr val="FF000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e</a:t>
            </a:r>
            <a:endParaRPr lang="tr-TR" sz="1600" b="1" i="1" dirty="0">
              <a:solidFill>
                <a:srgbClr val="FF000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55" name="Slide Number Placeholder 5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27446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" grpId="0"/>
      <p:bldP spid="20" grpId="0"/>
      <p:bldP spid="29" grpId="0"/>
      <p:bldP spid="31" grpId="0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sis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opic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416379" y="696802"/>
            <a:ext cx="8131627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4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 Modular Motor Drive</a:t>
            </a:r>
            <a:endParaRPr lang="en-US" sz="24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2550" y="1290721"/>
            <a:ext cx="2702378" cy="215453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3942656" y="1184534"/>
            <a:ext cx="5201343" cy="163121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 motor drive is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tegrated</a:t>
            </a: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to the motor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>
              <a:spcAft>
                <a:spcPts val="600"/>
              </a:spcAft>
            </a:pPr>
            <a:r>
              <a:rPr lang="en-US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Both the motor and the drive ar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odularized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TextBox 10"/>
          <p:cNvSpPr txBox="1"/>
          <p:nvPr/>
        </p:nvSpPr>
        <p:spPr>
          <a:xfrm>
            <a:off x="4058775" y="1512783"/>
            <a:ext cx="3852417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Increased power densit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cost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EMI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4058775" y="2755125"/>
            <a:ext cx="3246306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ault tolerance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ndancy</a:t>
            </a: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ed stres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17455" y="5962203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/>
              <a:t>Brown, N. R., </a:t>
            </a:r>
            <a:r>
              <a:rPr lang="en-US" sz="1200" dirty="0" err="1"/>
              <a:t>Jahns</a:t>
            </a:r>
            <a:r>
              <a:rPr lang="en-US" sz="1200" dirty="0"/>
              <a:t>, T. M., &amp; Lorenz, R. D. (2007). Power Converter Design for an Integrated Modular Motor Drive. Industry Applications Conference, 2007. 42nd IAS Annual Meeting. Conference Record of the 2007 IEEE, 1322–1328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15" name="TextBox 14"/>
          <p:cNvSpPr txBox="1"/>
          <p:nvPr/>
        </p:nvSpPr>
        <p:spPr>
          <a:xfrm>
            <a:off x="144421" y="3577511"/>
            <a:ext cx="4150871" cy="98488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ission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afety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ritic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applications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,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olum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eight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onstraints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6" name="TextBox 15"/>
          <p:cNvSpPr txBox="1"/>
          <p:nvPr/>
        </p:nvSpPr>
        <p:spPr>
          <a:xfrm>
            <a:off x="144421" y="4494639"/>
            <a:ext cx="3798234" cy="13080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600"/>
              </a:spcAft>
            </a:pP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Challenge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Size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duction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Thermal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nagement</a:t>
            </a:r>
            <a:endParaRPr lang="tr-TR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Vibration</a:t>
            </a:r>
            <a:endParaRPr lang="en-US" sz="1600" dirty="0" smtClean="0">
              <a:solidFill>
                <a:srgbClr val="002060"/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pic>
        <p:nvPicPr>
          <p:cNvPr id="17" name="Picture 16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340" r="-1"/>
          <a:stretch/>
        </p:blipFill>
        <p:spPr bwMode="auto">
          <a:xfrm>
            <a:off x="4247576" y="3796556"/>
            <a:ext cx="4300429" cy="2082487"/>
          </a:xfrm>
          <a:prstGeom prst="rect">
            <a:avLst/>
          </a:prstGeom>
          <a:noFill/>
          <a:ln>
            <a:noFill/>
          </a:ln>
        </p:spPr>
      </p:pic>
      <p:sp>
        <p:nvSpPr>
          <p:cNvPr id="18" name="Rectangle 17"/>
          <p:cNvSpPr/>
          <p:nvPr/>
        </p:nvSpPr>
        <p:spPr>
          <a:xfrm>
            <a:off x="17455" y="6401696"/>
            <a:ext cx="914399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04800" indent="-304800"/>
            <a:r>
              <a:rPr lang="en-US" sz="1200" dirty="0" err="1"/>
              <a:t>Shea</a:t>
            </a:r>
            <a:r>
              <a:rPr lang="en-US" sz="1200" dirty="0"/>
              <a:t>, A., &amp; </a:t>
            </a:r>
            <a:r>
              <a:rPr lang="en-US" sz="1200" dirty="0" err="1"/>
              <a:t>Jahns</a:t>
            </a:r>
            <a:r>
              <a:rPr lang="en-US" sz="1200" dirty="0"/>
              <a:t>, T. M. (2014). Hardware integration for an integrated modular motor drive including distributed control. In 2014 IEEE Energy Conversion Congress and Exposition (ECCE) (pp. 4881–4887). IEEE</a:t>
            </a:r>
            <a:r>
              <a:rPr lang="en-US" sz="1200" dirty="0" smtClean="0"/>
              <a:t>.</a:t>
            </a:r>
            <a:endParaRPr lang="en-US" sz="1200" dirty="0"/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4682502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11" grpId="0"/>
      <p:bldP spid="13" grpId="0"/>
      <p:bldP spid="14" grpId="0"/>
      <p:bldP spid="15" grpId="0"/>
      <p:bldP spid="16" grpId="0"/>
      <p:bldP spid="18" grpId="0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 plan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35049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0: Double pulse test (DPT) @ 100V, 10A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.5: </a:t>
            </a:r>
            <a:r>
              <a:rPr lang="tr-TR" sz="2000" dirty="0" err="1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V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A</a:t>
            </a:r>
            <a:endParaRPr lang="tr-TR" sz="2000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 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60012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Tests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31745" name="Picture 1" descr="Osiloskop4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1447864"/>
            <a:ext cx="3599828" cy="27123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6" name="Picture 2" descr="Osiloskop43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409" y="4150554"/>
            <a:ext cx="3599828" cy="26978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1748" name="Picture 4" descr="Osiloskop5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32198" y="2313535"/>
            <a:ext cx="4389064" cy="32745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Rectangle 12"/>
          <p:cNvSpPr/>
          <p:nvPr/>
        </p:nvSpPr>
        <p:spPr>
          <a:xfrm>
            <a:off x="220979" y="1106072"/>
            <a:ext cx="3599828" cy="38869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-to-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4560952" y="5578558"/>
            <a:ext cx="3599828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i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s</a:t>
            </a:r>
            <a:endParaRPr lang="tr-TR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51637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/>
    </p:bld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4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1" name="Rectangle 10"/>
          <p:cNvSpPr/>
          <p:nvPr/>
        </p:nvSpPr>
        <p:spPr>
          <a:xfrm>
            <a:off x="263978" y="1163530"/>
            <a:ext cx="8880021" cy="17280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high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270V) test,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our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s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estroyed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at 225V: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learanc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erform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56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etwee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ossibl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de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PCB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ass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i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.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.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breakdown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: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til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nder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investigation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.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n DPT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od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300V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nd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results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ugge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a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her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vershoo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problem.</a:t>
            </a:r>
          </a:p>
        </p:txBody>
      </p:sp>
      <p:pic>
        <p:nvPicPr>
          <p:cNvPr id="13" name="Picture 12"/>
          <p:cNvPicPr/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447" t="3990" r="6926"/>
          <a:stretch/>
        </p:blipFill>
        <p:spPr bwMode="auto">
          <a:xfrm>
            <a:off x="93186" y="3168869"/>
            <a:ext cx="4422227" cy="3545062"/>
          </a:xfrm>
          <a:prstGeom prst="rect">
            <a:avLst/>
          </a:prstGeom>
          <a:noFill/>
          <a:ln>
            <a:noFill/>
          </a:ln>
        </p:spPr>
      </p:pic>
      <p:pic>
        <p:nvPicPr>
          <p:cNvPr id="14" name="Picture 13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791" t="4378" r="6656"/>
          <a:stretch/>
        </p:blipFill>
        <p:spPr bwMode="auto">
          <a:xfrm>
            <a:off x="4666594" y="3168869"/>
            <a:ext cx="4325006" cy="3545062"/>
          </a:xfrm>
          <a:prstGeom prst="rect">
            <a:avLst/>
          </a:prstGeom>
          <a:noFill/>
          <a:ln>
            <a:noFill/>
          </a:ln>
        </p:spPr>
      </p:pic>
      <p:sp>
        <p:nvSpPr>
          <p:cNvPr id="15" name="Slide Number Placeholder 1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708384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oubl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ls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test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pic>
        <p:nvPicPr>
          <p:cNvPr id="26626" name="Picture 2" descr="Osiloskop30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2000" y="2292404"/>
            <a:ext cx="3576856" cy="26846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7" name="Rectangle 16"/>
          <p:cNvSpPr/>
          <p:nvPr/>
        </p:nvSpPr>
        <p:spPr>
          <a:xfrm>
            <a:off x="4565650" y="1851478"/>
            <a:ext cx="3560265" cy="397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urrent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376864"/>
              </p:ext>
            </p:extLst>
          </p:nvPr>
        </p:nvGraphicFramePr>
        <p:xfrm>
          <a:off x="108858" y="2313535"/>
          <a:ext cx="3768572" cy="275749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43" name="Visio" r:id="rId5" imgW="2162266" imgH="1581319" progId="Visio.Drawing.15">
                  <p:embed/>
                </p:oleObj>
              </mc:Choice>
              <mc:Fallback>
                <p:oleObj name="Visio" r:id="rId5" imgW="2162266" imgH="1581319" progId="Visio.Drawing.15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8858" y="2313535"/>
                        <a:ext cx="3768572" cy="275749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3</a:t>
            </a:fld>
            <a:endParaRPr lang="en-US"/>
          </a:p>
        </p:txBody>
      </p:sp>
      <p:sp>
        <p:nvSpPr>
          <p:cNvPr id="15" name="Rectangle 14"/>
          <p:cNvSpPr/>
          <p:nvPr/>
        </p:nvSpPr>
        <p:spPr>
          <a:xfrm>
            <a:off x="416379" y="1851478"/>
            <a:ext cx="3560265" cy="3977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ircuit</a:t>
            </a:r>
            <a:endParaRPr lang="tr-TR" sz="20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4653679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/>
      <p:bldP spid="15" grpId="0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 rotWithShape="1">
          <a:blip r:embed="rId3"/>
          <a:srcRect l="5524" t="4981" r="7773"/>
          <a:stretch/>
        </p:blipFill>
        <p:spPr>
          <a:xfrm>
            <a:off x="15847" y="1441443"/>
            <a:ext cx="4459013" cy="2504038"/>
          </a:xfrm>
          <a:prstGeom prst="rect">
            <a:avLst/>
          </a:prstGeom>
        </p:spPr>
      </p:pic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4"/>
          <a:srcRect l="5426" t="4027" r="7480"/>
          <a:stretch/>
        </p:blipFill>
        <p:spPr>
          <a:xfrm>
            <a:off x="21547" y="4343400"/>
            <a:ext cx="4453313" cy="2514600"/>
          </a:xfrm>
          <a:prstGeom prst="rect">
            <a:avLst/>
          </a:prstGeom>
        </p:spPr>
      </p:pic>
      <p:pic>
        <p:nvPicPr>
          <p:cNvPr id="14" name="Picture 13"/>
          <p:cNvPicPr>
            <a:picLocks noChangeAspect="1"/>
          </p:cNvPicPr>
          <p:nvPr/>
        </p:nvPicPr>
        <p:blipFill rotWithShape="1">
          <a:blip r:embed="rId5"/>
          <a:srcRect l="5720" t="4027" r="7381"/>
          <a:stretch/>
        </p:blipFill>
        <p:spPr>
          <a:xfrm>
            <a:off x="4532586" y="1441443"/>
            <a:ext cx="4459013" cy="2523483"/>
          </a:xfrm>
          <a:prstGeom prst="rect">
            <a:avLst/>
          </a:prstGeom>
        </p:spPr>
      </p:pic>
      <p:pic>
        <p:nvPicPr>
          <p:cNvPr id="15" name="Picture 14"/>
          <p:cNvPicPr>
            <a:picLocks noChangeAspect="1"/>
          </p:cNvPicPr>
          <p:nvPr/>
        </p:nvPicPr>
        <p:blipFill rotWithShape="1">
          <a:blip r:embed="rId6"/>
          <a:srcRect l="5426" t="4981" r="7480"/>
          <a:stretch/>
        </p:blipFill>
        <p:spPr>
          <a:xfrm>
            <a:off x="4546551" y="4404732"/>
            <a:ext cx="4431081" cy="2477181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32663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B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0" y="1105265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A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4712919" y="1104893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C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4627789" y="4037516"/>
            <a:ext cx="443108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ll-phases</a:t>
            </a:r>
            <a:endParaRPr lang="tr-TR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>
            <a:picLocks noChangeAspect="1"/>
          </p:cNvPicPr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910" t="36052" r="30971" b="31774"/>
          <a:stretch/>
        </p:blipFill>
        <p:spPr>
          <a:xfrm>
            <a:off x="7685690" y="1498285"/>
            <a:ext cx="1221827" cy="1112411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920056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8" grpId="0"/>
      <p:bldP spid="19" grpId="0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DPT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pplie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ach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hase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8148" t="13056" b="23195"/>
          <a:stretch/>
        </p:blipFill>
        <p:spPr>
          <a:xfrm>
            <a:off x="4772024" y="1623335"/>
            <a:ext cx="3629025" cy="3768603"/>
          </a:xfrm>
          <a:prstGeom prst="rect">
            <a:avLst/>
          </a:prstGeom>
        </p:spPr>
      </p:pic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24" t="21161"/>
          <a:stretch/>
        </p:blipFill>
        <p:spPr>
          <a:xfrm>
            <a:off x="511179" y="1623335"/>
            <a:ext cx="3451108" cy="3775976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996895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or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63978" y="1163530"/>
            <a:ext cx="8880021" cy="52202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Continue with inverter tests, figure out and solve the probl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3 more motor drive module PCBs and test th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control board and test it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drive module on a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control PCB and motor drive modules altogether</a:t>
            </a:r>
          </a:p>
          <a:p>
            <a:pPr>
              <a:lnSpc>
                <a:spcPct val="107000"/>
              </a:lnSpc>
              <a:spcAft>
                <a:spcPts val="600"/>
              </a:spcAft>
            </a:pPr>
            <a:endParaRPr lang="en-US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Manufacture the remaining motor and mechanical part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motor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motor parameters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B05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 the motor with a commercial drive to see its performance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ssemble the IMMD altogether (drive + motor)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the IMMD system</a:t>
            </a:r>
          </a:p>
          <a:p>
            <a:pPr marL="285750" indent="-28575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ault tolerance tests</a:t>
            </a: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599127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Future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13" name="Rectangle 12"/>
          <p:cNvSpPr/>
          <p:nvPr/>
        </p:nvSpPr>
        <p:spPr>
          <a:xfrm>
            <a:off x="263979" y="680947"/>
            <a:ext cx="8727620" cy="45461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hat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s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head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ng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rm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887" y="1456647"/>
            <a:ext cx="9161804" cy="4853171"/>
          </a:xfrm>
          <a:prstGeom prst="rect">
            <a:avLst/>
          </a:prstGeom>
        </p:spPr>
      </p:pic>
      <p:sp>
        <p:nvSpPr>
          <p:cNvPr id="3" name="Slide Number Placeholder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91995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Publication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416379" y="845687"/>
            <a:ext cx="8727621" cy="58468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C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ink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b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grated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ular Motor </a:t>
            </a:r>
            <a:r>
              <a:rPr lang="tr-TR" sz="16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endParaRPr lang="tr-TR" sz="16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EEE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6th International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mposium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n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dustrial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lectronics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SIE 2017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tr-TR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ümleşik </a:t>
            </a:r>
            <a:r>
              <a:rPr lang="tr-TR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üler Motor Sürücü Sistemi Tasarımı</a:t>
            </a: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. Ulusal </a:t>
            </a:r>
            <a:r>
              <a:rPr lang="tr-TR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nerji Dönüşümü Kongresi (EL-EN 2017)-Fırat Üniversitesi Mühendislik Bilimleri Dergisi </a:t>
            </a:r>
            <a:endParaRPr lang="tr-TR" sz="1400" i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1800"/>
              </a:spcAft>
              <a:buFont typeface="+mj-lt"/>
              <a:buAutoNum type="arabicPeriod" startAt="3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ulti-physics </a:t>
            </a:r>
            <a:r>
              <a:rPr lang="en-US" sz="16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ptimization of a GaN based integrated modular motor drive </a:t>
            </a: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9th International Conference on Power Electronics, Machines and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D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4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vestigation of Turn-on and Turn-off Characteristics of Enhancement-Mode GaN Power Transistor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20th European Conference on Power Electronics and Applications (Energy Conversion Conference and Exhibition)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EPE 2018)</a:t>
            </a:r>
            <a:endParaRPr lang="tr-TR" sz="14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5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arison of Inverter Topologies Suited for Integrated Modular Motor Drive Applications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18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18th International Conference on Power Electronics and Motion Control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PEMC 2018)</a:t>
            </a:r>
          </a:p>
          <a:p>
            <a:pPr marL="342900" indent="-3429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6"/>
            </a:pPr>
            <a:r>
              <a:rPr lang="en-US" sz="16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a GaN Based Integrated Modular Motor Drive</a:t>
            </a:r>
            <a:endParaRPr lang="tr-TR" sz="16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he </a:t>
            </a:r>
            <a:r>
              <a:rPr lang="en-US" sz="14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ternational Conference on Electrical </a:t>
            </a:r>
            <a:r>
              <a:rPr lang="en-US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14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(ICEM 2018)</a:t>
            </a:r>
            <a:endParaRPr lang="tr-TR" sz="14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724541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0" y="743634"/>
            <a:ext cx="91440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6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ank you !</a:t>
            </a:r>
            <a:endParaRPr lang="en-US" sz="3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37523" y="1646472"/>
            <a:ext cx="2068954" cy="2068954"/>
          </a:xfrm>
          <a:prstGeom prst="rect">
            <a:avLst/>
          </a:prstGeom>
        </p:spPr>
      </p:pic>
      <p:sp>
        <p:nvSpPr>
          <p:cNvPr id="6" name="TextBox 5"/>
          <p:cNvSpPr txBox="1"/>
          <p:nvPr/>
        </p:nvSpPr>
        <p:spPr>
          <a:xfrm>
            <a:off x="0" y="4282301"/>
            <a:ext cx="91440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sz="3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esut Uğur</a:t>
            </a:r>
          </a:p>
          <a:p>
            <a:pPr algn="ctr"/>
            <a:r>
              <a:rPr lang="tr-TR" sz="2000" dirty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m</a:t>
            </a:r>
            <a:r>
              <a:rPr lang="tr-TR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esut.ugur</a:t>
            </a:r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4"/>
              </a:rPr>
              <a:t>@metu.edu.tr</a:t>
            </a:r>
            <a:endParaRPr lang="en-US" sz="2000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Department of Electrical and Electronics Engineering</a:t>
            </a:r>
          </a:p>
          <a:p>
            <a:pPr algn="ctr"/>
            <a:r>
              <a:rPr lang="en-US" sz="20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Middle East Technical University</a:t>
            </a:r>
          </a:p>
        </p:txBody>
      </p:sp>
      <p:pic>
        <p:nvPicPr>
          <p:cNvPr id="7" name="Picture 6" descr="C:\Users\ugurm\Desktop\gitthub\IMMD\GRW2017\Metu5.png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4652" t="39667" r="15041" b="41051"/>
          <a:stretch/>
        </p:blipFill>
        <p:spPr bwMode="auto">
          <a:xfrm>
            <a:off x="2858414" y="5833500"/>
            <a:ext cx="3427172" cy="70541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0" y="6430222"/>
            <a:ext cx="9158514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2000" i="1" dirty="0" smtClean="0">
                <a:latin typeface="Times New Roman" panose="02020603050405020304" pitchFamily="18" charset="0"/>
                <a:cs typeface="Times New Roman" panose="02020603050405020304" pitchFamily="18" charset="0"/>
                <a:hlinkClick r:id="rId6"/>
              </a:rPr>
              <a:t>power.eee.metu.edu.tr</a:t>
            </a:r>
            <a:endParaRPr lang="tr-TR" sz="2000" i="1" dirty="0" smtClean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3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0690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pportunitie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1050639"/>
            <a:ext cx="8727620" cy="490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Wide B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-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p Power Semiconductor Devices: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FETs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ayout desig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sitic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ing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ize reduction,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ssive component 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and opt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motor drive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ies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fault tolerance, interleaving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tolerant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era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chin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,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tectio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re-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ction</a:t>
            </a:r>
            <a:endParaRPr lang="tr-TR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</a:t>
            </a:r>
            <a:r>
              <a:rPr lang="tr-TR" sz="2000" b="1" dirty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ptimization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ibration</a:t>
            </a: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ffects and minimization</a:t>
            </a: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rmal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nagement</a:t>
            </a:r>
            <a:r>
              <a:rPr lang="tr-TR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of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heat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ources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in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lose</a:t>
            </a:r>
            <a:r>
              <a:rPr lang="tr-TR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roximity</a:t>
            </a: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285750" indent="-285750">
              <a:lnSpc>
                <a:spcPct val="107000"/>
              </a:lnSpc>
              <a:spcAft>
                <a:spcPts val="1800"/>
              </a:spcAft>
              <a:buFont typeface="Wingdings" panose="05000000000000000000" pitchFamily="2" charset="2"/>
              <a:buChar char="ü"/>
            </a:pPr>
            <a:r>
              <a:rPr lang="en-US" sz="20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ilter design with </a:t>
            </a:r>
            <a:r>
              <a:rPr lang="en-US" sz="2000" b="1" dirty="0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lanar </a:t>
            </a:r>
            <a:r>
              <a:rPr lang="en-US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agneti</a:t>
            </a:r>
            <a:r>
              <a:rPr lang="tr-TR" sz="2000" b="1" dirty="0" err="1" smtClean="0">
                <a:solidFill>
                  <a:srgbClr val="0070C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s</a:t>
            </a:r>
            <a:endParaRPr lang="en-US" sz="20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1866737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122867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or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&amp; interleaving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3" name="Picture 12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376" t="4383" r="5531"/>
          <a:stretch/>
        </p:blipFill>
        <p:spPr bwMode="auto">
          <a:xfrm>
            <a:off x="5602513" y="1242467"/>
            <a:ext cx="3296559" cy="20691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4" name="Picture 13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017" t="4101" r="5193"/>
          <a:stretch/>
        </p:blipFill>
        <p:spPr bwMode="auto">
          <a:xfrm>
            <a:off x="5617481" y="3311657"/>
            <a:ext cx="3266622" cy="2119521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85911970"/>
              </p:ext>
            </p:extLst>
          </p:nvPr>
        </p:nvGraphicFramePr>
        <p:xfrm>
          <a:off x="4918841" y="5519055"/>
          <a:ext cx="3980231" cy="1304610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823243">
                  <a:extLst>
                    <a:ext uri="{9D8B030D-6E8A-4147-A177-3AD203B41FA5}">
                      <a16:colId xmlns:a16="http://schemas.microsoft.com/office/drawing/2014/main" val="431774373"/>
                    </a:ext>
                  </a:extLst>
                </a:gridCol>
                <a:gridCol w="1156988">
                  <a:extLst>
                    <a:ext uri="{9D8B030D-6E8A-4147-A177-3AD203B41FA5}">
                      <a16:colId xmlns:a16="http://schemas.microsoft.com/office/drawing/2014/main" val="1316799615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 err="1">
                          <a:effectLst/>
                        </a:rPr>
                        <a:t>Parametre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0585361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current (RMS), </a:t>
                      </a:r>
                      <a:r>
                        <a:rPr lang="en-US" sz="1600" dirty="0" err="1">
                          <a:effectLst/>
                        </a:rPr>
                        <a:t>I</a:t>
                      </a:r>
                      <a:r>
                        <a:rPr lang="en-US" sz="1600" baseline="-25000" dirty="0" err="1">
                          <a:effectLst/>
                        </a:rPr>
                        <a:t>c,rm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5.76 A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4111320995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ance, </a:t>
                      </a:r>
                      <a:r>
                        <a:rPr lang="en-US" sz="1600" dirty="0" err="1">
                          <a:effectLst/>
                        </a:rPr>
                        <a:t>C</a:t>
                      </a:r>
                      <a:r>
                        <a:rPr lang="en-US" sz="1600" baseline="-25000" dirty="0" err="1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18 µF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58228919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Capacitor voltage, </a:t>
                      </a:r>
                      <a:r>
                        <a:rPr lang="en-US" sz="1600" dirty="0" err="1">
                          <a:effectLst/>
                        </a:rPr>
                        <a:t>V</a:t>
                      </a:r>
                      <a:r>
                        <a:rPr lang="en-US" sz="1600" baseline="-25000" dirty="0" err="1">
                          <a:effectLst/>
                        </a:rPr>
                        <a:t>c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300 V</a:t>
                      </a:r>
                      <a:endParaRPr lang="en-US" sz="16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2109762352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Total number of capacitors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2</a:t>
                      </a:r>
                      <a:endParaRPr lang="en-US" sz="16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1195120135"/>
                  </a:ext>
                </a:extLst>
              </a:tr>
            </a:tbl>
          </a:graphicData>
        </a:graphic>
      </p:graphicFrame>
      <p:pic>
        <p:nvPicPr>
          <p:cNvPr id="18" name="Picture 17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978" y="3090041"/>
            <a:ext cx="4449911" cy="3767959"/>
          </a:xfrm>
          <a:prstGeom prst="rect">
            <a:avLst/>
          </a:prstGeom>
          <a:noFill/>
          <a:ln>
            <a:noFill/>
          </a:ln>
        </p:spPr>
      </p:pic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3261961"/>
              </p:ext>
            </p:extLst>
          </p:nvPr>
        </p:nvGraphicFramePr>
        <p:xfrm>
          <a:off x="165538" y="1349787"/>
          <a:ext cx="5147441" cy="182734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69" name="Visio" r:id="rId7" imgW="3352917" imgH="1190553" progId="Visio.Drawing.15">
                  <p:embed/>
                </p:oleObj>
              </mc:Choice>
              <mc:Fallback>
                <p:oleObj name="Visio" r:id="rId7" imgW="3352917" imgH="1190553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5538" y="1349787"/>
                        <a:ext cx="5147441" cy="182734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463922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</a:t>
            </a:r>
            <a:r>
              <a:rPr lang="tr-TR" sz="2200" b="1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 plan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9" y="1438275"/>
            <a:ext cx="8727620" cy="44731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CB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unctional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B05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at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river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s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0: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@ 100V, 10A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1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No </a:t>
            </a:r>
            <a:r>
              <a:rPr lang="tr-TR" sz="2000" b="1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ad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4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0 W    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10 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: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300 </a:t>
            </a:r>
            <a:r>
              <a:rPr lang="tr-TR" sz="2000" b="1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b="1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100 V, fsw = 10 </a:t>
            </a:r>
            <a:r>
              <a:rPr lang="tr-TR" sz="2000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 </a:t>
            </a:r>
            <a:r>
              <a:rPr lang="en-US" sz="2400" dirty="0">
                <a:solidFill>
                  <a:srgbClr val="00B050"/>
                </a:solidFill>
              </a:rPr>
              <a:t>✔</a:t>
            </a:r>
            <a:endParaRPr lang="tr-TR" sz="2400" dirty="0" smtClean="0">
              <a:solidFill>
                <a:srgbClr val="00206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3.5: </a:t>
            </a:r>
            <a:r>
              <a:rPr lang="tr-TR" sz="2000" dirty="0" err="1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ouble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ul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test (DPT)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applied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ach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sz="2000" dirty="0" err="1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phase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@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V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A</a:t>
            </a:r>
            <a:endParaRPr lang="tr-TR" sz="2000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: 41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W 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10 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5: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dc =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70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, fsw = 10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kHz</a:t>
            </a: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/>
            </a:pP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est </a:t>
            </a:r>
            <a:r>
              <a:rPr lang="tr-TR" sz="2000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6: </a:t>
            </a:r>
            <a:r>
              <a:rPr lang="tr-TR" sz="2000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2000 W, Vdc = 270 V, </a:t>
            </a:r>
            <a:r>
              <a:rPr lang="tr-TR" sz="2000" b="1" dirty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fsw = </a:t>
            </a:r>
            <a:r>
              <a:rPr lang="tr-TR" sz="2000" b="1" dirty="0" smtClean="0">
                <a:solidFill>
                  <a:srgbClr val="C0000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40 kHz </a:t>
            </a:r>
            <a:endParaRPr lang="tr-TR" sz="2000" b="1" dirty="0">
              <a:solidFill>
                <a:srgbClr val="C00000"/>
              </a:solidFill>
              <a:latin typeface="Arial" panose="020B0604020202020204" pitchFamily="34" charset="0"/>
              <a:ea typeface="Calibri" panose="020F0502020204030204" pitchFamily="34" charset="0"/>
              <a:cs typeface="Arial" panose="020B0604020202020204" pitchFamily="34" charset="0"/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95135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Experimental</a:t>
            </a:r>
            <a:r>
              <a:rPr lang="tr-TR" sz="3000" dirty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ults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Drive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s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st-3 </a:t>
            </a:r>
            <a:r>
              <a:rPr lang="tr-TR" sz="2200" i="1" dirty="0" err="1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sult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63979" y="1438275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Rectangle 10"/>
          <p:cNvSpPr/>
          <p:nvPr/>
        </p:nvSpPr>
        <p:spPr>
          <a:xfrm>
            <a:off x="263978" y="1242603"/>
            <a:ext cx="8880021" cy="3672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07000"/>
              </a:lnSpc>
              <a:spcAft>
                <a:spcPts val="600"/>
              </a:spcAft>
            </a:pP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r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w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voltag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(100V) test,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on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GaN is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lost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due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to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experimental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setup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grounding</a:t>
            </a:r>
            <a:r>
              <a:rPr lang="tr-TR" dirty="0" smtClean="0">
                <a:solidFill>
                  <a:srgbClr val="002060"/>
                </a:solidFill>
                <a:latin typeface="Arial" panose="020B0604020202020204" pitchFamily="34" charset="0"/>
                <a:ea typeface="Calibri" panose="020F0502020204030204" pitchFamily="34" charset="0"/>
                <a:cs typeface="Arial" panose="020B0604020202020204" pitchFamily="34" charset="0"/>
              </a:rPr>
              <a:t> 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30961" y="1607613"/>
            <a:ext cx="6253609" cy="5049914"/>
          </a:xfrm>
          <a:prstGeom prst="rect">
            <a:avLst/>
          </a:prstGeom>
        </p:spPr>
      </p:pic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4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6071894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Master Plan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391325" y="814156"/>
            <a:ext cx="8727620" cy="58346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600"/>
              </a:spcAft>
            </a:pPr>
            <a:r>
              <a:rPr lang="en-US" sz="2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wo IMMD prototypes</a:t>
            </a:r>
          </a:p>
          <a:p>
            <a:pPr algn="ctr">
              <a:lnSpc>
                <a:spcPct val="107000"/>
              </a:lnSpc>
              <a:spcAft>
                <a:spcPts val="600"/>
              </a:spcAft>
            </a:pPr>
            <a:endParaRPr lang="en-US" sz="2000" b="1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AutoNum type="arabicPeriod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 proof of concept prototype with: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Utilization of GaN FETs at 8 kW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ular design with 2-series and 2-parallel connected inverter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ermanent magnet synchronous machine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ifferent windings configurations (fractional slot concentrated winding)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ault detection, analysis and operation under fault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en-US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oing through all the design, manufacturing, assembling and testing procedures</a:t>
            </a:r>
          </a:p>
          <a:p>
            <a:pPr marL="800100" lvl="1" indent="-3429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endParaRPr lang="en-US" sz="2000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457200" indent="-457200">
              <a:lnSpc>
                <a:spcPct val="107000"/>
              </a:lnSpc>
              <a:spcAft>
                <a:spcPts val="600"/>
              </a:spcAft>
              <a:buFont typeface="+mj-lt"/>
              <a:buAutoNum type="arabicPeriod" startAt="2"/>
            </a:pP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</a:t>
            </a:r>
            <a:r>
              <a:rPr lang="tr-TR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n IMMD</a:t>
            </a:r>
            <a:r>
              <a:rPr lang="en-US" sz="22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prototype for an aerospace or traction application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ircraft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u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ump</a:t>
            </a:r>
            <a:endParaRPr lang="tr-TR" dirty="0" smtClean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In-wheel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tor</a:t>
            </a:r>
          </a:p>
          <a:p>
            <a:pPr marL="914400" lvl="1" indent="-457200">
              <a:lnSpc>
                <a:spcPct val="107000"/>
              </a:lnSpc>
              <a:spcAft>
                <a:spcPts val="600"/>
              </a:spcAft>
              <a:buFont typeface="Wingdings" panose="05000000000000000000" pitchFamily="2" charset="2"/>
              <a:buChar char="ü"/>
            </a:pPr>
            <a:r>
              <a:rPr lang="tr-TR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tc</a:t>
            </a:r>
            <a:r>
              <a:rPr lang="tr-TR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.</a:t>
            </a:r>
            <a:endParaRPr lang="en-US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619419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2" end="1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3" end="1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rive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2" name="Table 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43160724"/>
              </p:ext>
            </p:extLst>
          </p:nvPr>
        </p:nvGraphicFramePr>
        <p:xfrm>
          <a:off x="416379" y="1537628"/>
          <a:ext cx="3473904" cy="1682496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347232">
                  <a:extLst>
                    <a:ext uri="{9D8B030D-6E8A-4147-A177-3AD203B41FA5}">
                      <a16:colId xmlns:a16="http://schemas.microsoft.com/office/drawing/2014/main" val="2193334244"/>
                    </a:ext>
                  </a:extLst>
                </a:gridCol>
                <a:gridCol w="1126672">
                  <a:extLst>
                    <a:ext uri="{9D8B030D-6E8A-4147-A177-3AD203B41FA5}">
                      <a16:colId xmlns:a16="http://schemas.microsoft.com/office/drawing/2014/main" val="2775361860"/>
                    </a:ext>
                  </a:extLst>
                </a:gridCol>
              </a:tblGrid>
              <a:tr h="223993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aramete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>
                          <a:effectLst/>
                        </a:rPr>
                        <a:t>Value</a:t>
                      </a:r>
                      <a:endParaRPr lang="en-US" sz="16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01297106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output power, P</a:t>
                      </a:r>
                      <a:r>
                        <a:rPr lang="en-US" sz="1600" baseline="-25000" dirty="0">
                          <a:effectLst/>
                        </a:rPr>
                        <a:t>out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8 kW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69914742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DC link voltage, V</a:t>
                      </a:r>
                      <a:r>
                        <a:rPr lang="en-US" sz="1600" baseline="-25000" dirty="0">
                          <a:effectLst/>
                        </a:rPr>
                        <a:t>dc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540 V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0387737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Number of </a:t>
                      </a:r>
                      <a:r>
                        <a:rPr lang="en-US" sz="1600" dirty="0" smtClean="0">
                          <a:effectLst/>
                        </a:rPr>
                        <a:t>phases, </a:t>
                      </a:r>
                      <a:r>
                        <a:rPr lang="en-US" sz="1600" dirty="0">
                          <a:effectLst/>
                        </a:rPr>
                        <a:t>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3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90214244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Power factor, pf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0.9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15628053"/>
                  </a:ext>
                </a:extLst>
              </a:tr>
              <a:tr h="223993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Motor speed, N</a:t>
                      </a:r>
                      <a:r>
                        <a:rPr lang="en-US" sz="1600" baseline="-25000" dirty="0">
                          <a:effectLst/>
                        </a:rPr>
                        <a:t>r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600" dirty="0">
                          <a:effectLst/>
                        </a:rPr>
                        <a:t>600 rpm</a:t>
                      </a:r>
                      <a:endParaRPr lang="en-US" sz="16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173816977"/>
                  </a:ext>
                </a:extLst>
              </a:tr>
            </a:tbl>
          </a:graphicData>
        </a:graphic>
      </p:graphicFrame>
      <p:graphicFrame>
        <p:nvGraphicFramePr>
          <p:cNvPr id="4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41409429"/>
              </p:ext>
            </p:extLst>
          </p:nvPr>
        </p:nvGraphicFramePr>
        <p:xfrm>
          <a:off x="4620985" y="1198507"/>
          <a:ext cx="3967843" cy="39101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0" name="Visio" r:id="rId4" imgW="2790938" imgH="2762393" progId="Visio.Drawing.15">
                  <p:embed/>
                </p:oleObj>
              </mc:Choice>
              <mc:Fallback>
                <p:oleObj name="Visio" r:id="rId4" imgW="2790938" imgH="2762393" progId="Visio.Drawing.15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620985" y="1198507"/>
                        <a:ext cx="3967843" cy="391012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 descr="https://gansystems.com/wp-content/uploads/2018/01/GS66508B-gan-transistor-1030x579.png"/>
          <p:cNvPicPr/>
          <p:nvPr/>
        </p:nvPicPr>
        <p:blipFill rotWithShape="1"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3" t="20717" r="19606" b="20286"/>
          <a:stretch/>
        </p:blipFill>
        <p:spPr bwMode="auto">
          <a:xfrm>
            <a:off x="2610623" y="3747409"/>
            <a:ext cx="1816554" cy="102417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graphicFrame>
        <p:nvGraphicFramePr>
          <p:cNvPr id="3" name="Table 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07923072"/>
              </p:ext>
            </p:extLst>
          </p:nvPr>
        </p:nvGraphicFramePr>
        <p:xfrm>
          <a:off x="263979" y="5093867"/>
          <a:ext cx="8560254" cy="1760982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2538983">
                  <a:extLst>
                    <a:ext uri="{9D8B030D-6E8A-4147-A177-3AD203B41FA5}">
                      <a16:colId xmlns:a16="http://schemas.microsoft.com/office/drawing/2014/main" val="912526024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1681271768"/>
                    </a:ext>
                  </a:extLst>
                </a:gridCol>
                <a:gridCol w="2532269">
                  <a:extLst>
                    <a:ext uri="{9D8B030D-6E8A-4147-A177-3AD203B41FA5}">
                      <a16:colId xmlns:a16="http://schemas.microsoft.com/office/drawing/2014/main" val="1019233635"/>
                    </a:ext>
                  </a:extLst>
                </a:gridCol>
                <a:gridCol w="1744501">
                  <a:extLst>
                    <a:ext uri="{9D8B030D-6E8A-4147-A177-3AD203B41FA5}">
                      <a16:colId xmlns:a16="http://schemas.microsoft.com/office/drawing/2014/main" val="2614407999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 dirty="0">
                          <a:effectLst/>
                        </a:rPr>
                        <a:t>Valu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Aft>
                          <a:spcPts val="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710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Typ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E-mode GaN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nufacturer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GaN Systems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370255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oltage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650 V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Current 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30 A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283778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25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50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 err="1">
                          <a:effectLst/>
                        </a:rPr>
                        <a:t>R</a:t>
                      </a:r>
                      <a:r>
                        <a:rPr lang="en-US" sz="1800" baseline="-25000" dirty="0" err="1">
                          <a:effectLst/>
                        </a:rPr>
                        <a:t>ds,on</a:t>
                      </a:r>
                      <a:r>
                        <a:rPr lang="en-US" sz="1800" baseline="-25000" dirty="0">
                          <a:effectLst/>
                        </a:rPr>
                        <a:t> </a:t>
                      </a:r>
                      <a:r>
                        <a:rPr lang="en-US" sz="1800" dirty="0">
                          <a:effectLst/>
                        </a:rPr>
                        <a:t>(150 </a:t>
                      </a:r>
                      <a:r>
                        <a:rPr lang="en-US" sz="1800" baseline="30000" dirty="0">
                          <a:effectLst/>
                        </a:rPr>
                        <a:t>0</a:t>
                      </a:r>
                      <a:r>
                        <a:rPr lang="en-US" sz="1800" dirty="0">
                          <a:effectLst/>
                        </a:rPr>
                        <a:t>C)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29 mΩ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1562348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ise </a:t>
                      </a:r>
                      <a:r>
                        <a:rPr lang="en-US" sz="1800" dirty="0" smtClean="0">
                          <a:effectLst/>
                        </a:rPr>
                        <a:t>tim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4.9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Fall </a:t>
                      </a:r>
                      <a:r>
                        <a:rPr lang="en-US" sz="1800" dirty="0" err="1" smtClean="0">
                          <a:effectLst/>
                        </a:rPr>
                        <a:t>tim</a:t>
                      </a:r>
                      <a:r>
                        <a:rPr lang="tr-TR" sz="1800" dirty="0" smtClean="0">
                          <a:effectLst/>
                        </a:rPr>
                        <a:t>e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3.4 ns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6813362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n </a:t>
                      </a:r>
                      <a:r>
                        <a:rPr lang="en-US" sz="1800" dirty="0" smtClean="0">
                          <a:effectLst/>
                        </a:rPr>
                        <a:t>energ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7.5 µJ</a:t>
                      </a:r>
                      <a:endParaRPr lang="en-US" sz="180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Turn-off </a:t>
                      </a:r>
                      <a:r>
                        <a:rPr lang="en-US" sz="1800" dirty="0" err="1" smtClean="0">
                          <a:effectLst/>
                        </a:rPr>
                        <a:t>energ</a:t>
                      </a:r>
                      <a:r>
                        <a:rPr lang="tr-TR" sz="1800" dirty="0" smtClean="0">
                          <a:effectLst/>
                        </a:rPr>
                        <a:t>y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marR="28575" algn="ctr"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7.5 µJ</a:t>
                      </a:r>
                      <a:endParaRPr lang="en-US" sz="1800" dirty="0">
                        <a:effectLst/>
                        <a:latin typeface="Times New Roman" panose="020206030504050203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75710058"/>
                  </a:ext>
                </a:extLst>
              </a:tr>
            </a:tbl>
          </a:graphicData>
        </a:graphic>
      </p:graphicFrame>
      <p:pic>
        <p:nvPicPr>
          <p:cNvPr id="8" name="Picture 7"/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6687" y="3739175"/>
            <a:ext cx="2250129" cy="1032412"/>
          </a:xfrm>
          <a:prstGeom prst="rect">
            <a:avLst/>
          </a:prstGeom>
        </p:spPr>
      </p:pic>
      <p:sp>
        <p:nvSpPr>
          <p:cNvPr id="11" name="Slide Number Placeholder 10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491746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795575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en-US" sz="2200" b="1" dirty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Design of the 8 kW IMMD </a:t>
            </a:r>
            <a:r>
              <a:rPr lang="en-US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ystem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tor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meter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graphicFrame>
        <p:nvGraphicFramePr>
          <p:cNvPr id="8" name="Objec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65610464"/>
              </p:ext>
            </p:extLst>
          </p:nvPr>
        </p:nvGraphicFramePr>
        <p:xfrm>
          <a:off x="510972" y="4268795"/>
          <a:ext cx="4435026" cy="17144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00" name="Visio" r:id="rId4" imgW="3629168" imgH="1419114" progId="Visio.Drawing.15">
                  <p:embed/>
                </p:oleObj>
              </mc:Choice>
              <mc:Fallback>
                <p:oleObj name="Visio" r:id="rId4" imgW="3629168" imgH="1419114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10972" y="4268795"/>
                        <a:ext cx="4435026" cy="171449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1375136"/>
              </p:ext>
            </p:extLst>
          </p:nvPr>
        </p:nvGraphicFramePr>
        <p:xfrm>
          <a:off x="416379" y="1391367"/>
          <a:ext cx="8360228" cy="1892808"/>
        </p:xfrm>
        <a:graphic>
          <a:graphicData uri="http://schemas.openxmlformats.org/drawingml/2006/table">
            <a:tbl>
              <a:tblPr firstRow="1" bandRow="1">
                <a:tableStyleId>{7DF18680-E054-41AD-8BC1-D1AEF772440D}</a:tableStyleId>
              </a:tblPr>
              <a:tblGrid>
                <a:gridCol w="2958319">
                  <a:extLst>
                    <a:ext uri="{9D8B030D-6E8A-4147-A177-3AD203B41FA5}">
                      <a16:colId xmlns:a16="http://schemas.microsoft.com/office/drawing/2014/main" val="2269359038"/>
                    </a:ext>
                  </a:extLst>
                </a:gridCol>
                <a:gridCol w="1196660">
                  <a:extLst>
                    <a:ext uri="{9D8B030D-6E8A-4147-A177-3AD203B41FA5}">
                      <a16:colId xmlns:a16="http://schemas.microsoft.com/office/drawing/2014/main" val="319094224"/>
                    </a:ext>
                  </a:extLst>
                </a:gridCol>
                <a:gridCol w="2932090">
                  <a:extLst>
                    <a:ext uri="{9D8B030D-6E8A-4147-A177-3AD203B41FA5}">
                      <a16:colId xmlns:a16="http://schemas.microsoft.com/office/drawing/2014/main" val="367133172"/>
                    </a:ext>
                  </a:extLst>
                </a:gridCol>
                <a:gridCol w="1273159">
                  <a:extLst>
                    <a:ext uri="{9D8B030D-6E8A-4147-A177-3AD203B41FA5}">
                      <a16:colId xmlns:a16="http://schemas.microsoft.com/office/drawing/2014/main" val="1916356314"/>
                    </a:ext>
                  </a:extLst>
                </a:gridCol>
              </a:tblGrid>
              <a:tr h="0"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Parameter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Parameter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Value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extLst>
                  <a:ext uri="{0D108BD9-81ED-4DB2-BD59-A6C34878D82A}">
                    <a16:rowId xmlns:a16="http://schemas.microsoft.com/office/drawing/2014/main" val="3846555524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07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slot number, Q</a:t>
                      </a:r>
                      <a:r>
                        <a:rPr lang="en-US" sz="1800" baseline="-25000" dirty="0">
                          <a:effectLst/>
                        </a:rPr>
                        <a:t>s</a:t>
                      </a:r>
                      <a:endParaRPr lang="en-US" sz="1800" b="1" dirty="0">
                        <a:effectLst/>
                        <a:latin typeface="Times New Roman" panose="02020603050405020304" pitchFamily="18" charset="0"/>
                        <a:ea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4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Air gap length, l</a:t>
                      </a:r>
                      <a:r>
                        <a:rPr lang="en-US" sz="1800" baseline="-25000">
                          <a:effectLst/>
                        </a:rPr>
                        <a:t>g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371529290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Rotor pole number, p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b="1" dirty="0">
                          <a:solidFill>
                            <a:srgbClr val="002060"/>
                          </a:solidFill>
                          <a:effectLst/>
                        </a:rPr>
                        <a:t>20</a:t>
                      </a:r>
                      <a:endParaRPr lang="en-US" sz="1800" b="1" dirty="0">
                        <a:solidFill>
                          <a:srgbClr val="00206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agnet height, l</a:t>
                      </a:r>
                      <a:r>
                        <a:rPr lang="en-US" sz="1800" baseline="-25000" dirty="0">
                          <a:effectLst/>
                        </a:rPr>
                        <a:t>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.5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5139319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Motor axial length, L</a:t>
                      </a:r>
                      <a:r>
                        <a:rPr lang="en-US" sz="1800" baseline="-25000" dirty="0">
                          <a:effectLst/>
                        </a:rPr>
                        <a:t>a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135 mm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Number of turns per coil, </a:t>
                      </a:r>
                      <a:r>
                        <a:rPr lang="en-US" sz="1800" dirty="0" err="1">
                          <a:effectLst/>
                        </a:rPr>
                        <a:t>z</a:t>
                      </a:r>
                      <a:r>
                        <a:rPr lang="en-US" sz="1800" baseline="-25000" dirty="0" err="1">
                          <a:effectLst/>
                        </a:rPr>
                        <a:t>Q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40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982795296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outer diameter, D</a:t>
                      </a:r>
                      <a:r>
                        <a:rPr lang="en-US" sz="1800" baseline="-25000" dirty="0">
                          <a:effectLst/>
                        </a:rPr>
                        <a:t>o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27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lot fill factor, k</a:t>
                      </a:r>
                      <a:r>
                        <a:rPr lang="en-US" sz="1800" baseline="-25000" dirty="0">
                          <a:effectLst/>
                        </a:rPr>
                        <a:t>cu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4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78784157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Stator inner diameter, D</a:t>
                      </a:r>
                      <a:r>
                        <a:rPr lang="en-US" sz="1800" baseline="-25000" dirty="0">
                          <a:effectLst/>
                        </a:rPr>
                        <a:t>is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180 mm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>
                          <a:effectLst/>
                        </a:rPr>
                        <a:t>Stator winding factor, k</a:t>
                      </a:r>
                      <a:r>
                        <a:rPr lang="en-US" sz="1800" baseline="-25000">
                          <a:effectLst/>
                        </a:rPr>
                        <a:t>w</a:t>
                      </a:r>
                      <a:endParaRPr lang="en-US" sz="180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15000"/>
                        </a:lnSpc>
                        <a:spcBef>
                          <a:spcPts val="200"/>
                        </a:spcBef>
                        <a:spcAft>
                          <a:spcPts val="200"/>
                        </a:spcAft>
                      </a:pPr>
                      <a:r>
                        <a:rPr lang="en-US" sz="1800" dirty="0">
                          <a:effectLst/>
                        </a:rPr>
                        <a:t>0.933</a:t>
                      </a:r>
                      <a:endParaRPr lang="en-US" sz="1800" dirty="0"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513090914"/>
                  </a:ext>
                </a:extLst>
              </a:tr>
            </a:tbl>
          </a:graphicData>
        </a:graphic>
      </p:graphicFrame>
      <p:pic>
        <p:nvPicPr>
          <p:cNvPr id="15" name="Picture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5387866" y="3580293"/>
            <a:ext cx="3306817" cy="3277707"/>
          </a:xfrm>
          <a:prstGeom prst="rect">
            <a:avLst/>
          </a:prstGeom>
        </p:spPr>
      </p:pic>
      <p:sp>
        <p:nvSpPr>
          <p:cNvPr id="16" name="Slide Number Placeholder 1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973067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74049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opology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Evaluation</a:t>
            </a:r>
            <a:endParaRPr lang="tr-TR" sz="22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1" name="Picture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34218" y="1526003"/>
            <a:ext cx="5875564" cy="2079534"/>
          </a:xfrm>
          <a:prstGeom prst="rect">
            <a:avLst/>
          </a:prstGeom>
          <a:noFill/>
          <a:ln>
            <a:noFill/>
          </a:ln>
        </p:spPr>
      </p:pic>
      <p:pic>
        <p:nvPicPr>
          <p:cNvPr id="3" name="Picture 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30630" y="3611318"/>
            <a:ext cx="4081794" cy="2686051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572000" y="3622128"/>
            <a:ext cx="4158628" cy="2628901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330630" y="6315552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iciency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v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witching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requency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5" name="Rectangle 14"/>
          <p:cNvSpPr/>
          <p:nvPr/>
        </p:nvSpPr>
        <p:spPr>
          <a:xfrm>
            <a:off x="4572000" y="6297004"/>
            <a:ext cx="3997778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ower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loss</a:t>
            </a: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mponent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1510393" y="1223907"/>
            <a:ext cx="2253344" cy="3228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onventiona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3663043" y="1223834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Parallel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0" name="Rectangle 19"/>
          <p:cNvSpPr/>
          <p:nvPr/>
        </p:nvSpPr>
        <p:spPr>
          <a:xfrm>
            <a:off x="5500006" y="1232238"/>
            <a:ext cx="2253344" cy="30610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4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eries</a:t>
            </a:r>
            <a:endParaRPr lang="tr-TR" sz="1400" b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0" name="Slide Number Placeholder 9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310171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15" grpId="0"/>
      <p:bldP spid="17" grpId="0"/>
      <p:bldP spid="19" grpId="0"/>
      <p:bldP spid="20" grpId="0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6" name="Straight Connector 5"/>
          <p:cNvCxnSpPr/>
          <p:nvPr/>
        </p:nvCxnSpPr>
        <p:spPr>
          <a:xfrm>
            <a:off x="416379" y="573902"/>
            <a:ext cx="8422820" cy="0"/>
          </a:xfrm>
          <a:prstGeom prst="line">
            <a:avLst/>
          </a:prstGeom>
          <a:ln w="5080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/>
          <p:cNvCxnSpPr/>
          <p:nvPr/>
        </p:nvCxnSpPr>
        <p:spPr>
          <a:xfrm>
            <a:off x="416379" y="650102"/>
            <a:ext cx="8422820" cy="0"/>
          </a:xfrm>
          <a:prstGeom prst="line">
            <a:avLst/>
          </a:prstGeom>
          <a:ln w="19050">
            <a:solidFill>
              <a:srgbClr val="00206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/>
          <p:cNvSpPr txBox="1"/>
          <p:nvPr/>
        </p:nvSpPr>
        <p:spPr>
          <a:xfrm>
            <a:off x="0" y="9018"/>
            <a:ext cx="9144000" cy="5539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Research</a:t>
            </a:r>
            <a:r>
              <a:rPr lang="tr-TR" sz="3000" dirty="0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 </a:t>
            </a:r>
            <a:r>
              <a:rPr lang="tr-TR" sz="3000" dirty="0" err="1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W</a:t>
            </a:r>
            <a:r>
              <a:rPr lang="tr-TR" sz="3000" dirty="0" err="1" smtClean="0">
                <a:solidFill>
                  <a:schemeClr val="accent2">
                    <a:lumMod val="50000"/>
                  </a:schemeClr>
                </a:solidFill>
                <a:latin typeface="Helvetica" panose="020B0604020202020204" pitchFamily="34" charset="0"/>
                <a:cs typeface="Helvetica" panose="020B0604020202020204" pitchFamily="34" charset="0"/>
              </a:rPr>
              <a:t>ork</a:t>
            </a:r>
            <a:endParaRPr lang="en-US" sz="3000" dirty="0">
              <a:solidFill>
                <a:schemeClr val="accent2">
                  <a:lumMod val="50000"/>
                </a:schemeClr>
              </a:solidFill>
              <a:latin typeface="Helvetica" panose="020B0604020202020204" pitchFamily="34" charset="0"/>
              <a:cs typeface="Helvetica" panose="020B0604020202020204" pitchFamily="34" charset="0"/>
            </a:endParaRPr>
          </a:p>
        </p:txBody>
      </p:sp>
      <p:sp>
        <p:nvSpPr>
          <p:cNvPr id="5" name="Rectangle 4"/>
          <p:cNvSpPr/>
          <p:nvPr/>
        </p:nvSpPr>
        <p:spPr>
          <a:xfrm>
            <a:off x="263979" y="680947"/>
            <a:ext cx="8727620" cy="42825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GaN </a:t>
            </a:r>
            <a:r>
              <a:rPr lang="tr-TR" sz="2200" b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ing</a:t>
            </a:r>
            <a:r>
              <a:rPr lang="tr-TR" sz="2200" b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: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Steady-state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and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ransient</a:t>
            </a:r>
            <a:r>
              <a:rPr lang="tr-TR" sz="2200" i="1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2200" i="1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models</a:t>
            </a:r>
            <a:endParaRPr lang="tr-TR" sz="2200" i="1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18" name="Resim 3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624" t="6299" r="8607" b="2352"/>
          <a:stretch/>
        </p:blipFill>
        <p:spPr bwMode="auto">
          <a:xfrm>
            <a:off x="1131350" y="3927218"/>
            <a:ext cx="2200697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1" name="Resim 9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534" t="6266" r="7392" b="1218"/>
          <a:stretch/>
        </p:blipFill>
        <p:spPr bwMode="auto">
          <a:xfrm>
            <a:off x="3809587" y="3895826"/>
            <a:ext cx="2263966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2" name="Resim 8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136" t="6914" r="8521" b="3320"/>
          <a:stretch/>
        </p:blipFill>
        <p:spPr bwMode="auto">
          <a:xfrm>
            <a:off x="6483770" y="3836059"/>
            <a:ext cx="2224552" cy="2623218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173420" y="1008826"/>
            <a:ext cx="3673366" cy="2918392"/>
          </a:xfrm>
          <a:prstGeom prst="rect">
            <a:avLst/>
          </a:prstGeom>
        </p:spPr>
      </p:pic>
      <p:sp>
        <p:nvSpPr>
          <p:cNvPr id="16" name="Rectangle 15"/>
          <p:cNvSpPr/>
          <p:nvPr/>
        </p:nvSpPr>
        <p:spPr>
          <a:xfrm>
            <a:off x="1111122" y="6452350"/>
            <a:ext cx="2450793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Forward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7" name="Rectangle 16"/>
          <p:cNvSpPr/>
          <p:nvPr/>
        </p:nvSpPr>
        <p:spPr>
          <a:xfrm>
            <a:off x="3804436" y="6438364"/>
            <a:ext cx="2442538" cy="3558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Revers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haracteristics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19" name="Rectangle 18"/>
          <p:cNvSpPr/>
          <p:nvPr/>
        </p:nvSpPr>
        <p:spPr>
          <a:xfrm>
            <a:off x="6602912" y="6361190"/>
            <a:ext cx="2215054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Temperatur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</a:t>
            </a: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effect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pic>
        <p:nvPicPr>
          <p:cNvPr id="20" name="Picture 19"/>
          <p:cNvPicPr/>
          <p:nvPr/>
        </p:nvPicPr>
        <p:blipFill rotWithShape="1"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" t="5631" r="6374"/>
          <a:stretch/>
        </p:blipFill>
        <p:spPr bwMode="auto">
          <a:xfrm>
            <a:off x="4246597" y="1239745"/>
            <a:ext cx="2237173" cy="212107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25" name="Picture 24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81" t="1511" r="7833"/>
          <a:stretch/>
        </p:blipFill>
        <p:spPr bwMode="auto">
          <a:xfrm>
            <a:off x="6602912" y="1179092"/>
            <a:ext cx="2388687" cy="214678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26" name="Rectangle 25"/>
          <p:cNvSpPr/>
          <p:nvPr/>
        </p:nvSpPr>
        <p:spPr>
          <a:xfrm>
            <a:off x="5410308" y="3301560"/>
            <a:ext cx="2610600" cy="3366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07000"/>
              </a:lnSpc>
              <a:spcAft>
                <a:spcPts val="1800"/>
              </a:spcAft>
            </a:pPr>
            <a:r>
              <a:rPr lang="tr-TR" sz="1600" dirty="0" err="1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Capacitance</a:t>
            </a:r>
            <a:r>
              <a:rPr lang="tr-TR" sz="1600" dirty="0" smtClean="0">
                <a:solidFill>
                  <a:srgbClr val="002060"/>
                </a:solidFill>
                <a:latin typeface="Helvetica" panose="020B0604020202020204" pitchFamily="34" charset="0"/>
                <a:ea typeface="Calibri" panose="020F0502020204030204" pitchFamily="34" charset="0"/>
                <a:cs typeface="Helvetica" panose="020B0604020202020204" pitchFamily="34" charset="0"/>
              </a:rPr>
              <a:t> model</a:t>
            </a:r>
            <a:endParaRPr lang="tr-TR" sz="1600" dirty="0">
              <a:solidFill>
                <a:srgbClr val="002060"/>
              </a:solidFill>
              <a:latin typeface="Helvetica" panose="020B0604020202020204" pitchFamily="34" charset="0"/>
              <a:ea typeface="Calibri" panose="020F0502020204030204" pitchFamily="34" charset="0"/>
              <a:cs typeface="Helvetica" panose="020B0604020202020204" pitchFamily="34" charset="0"/>
            </a:endParaRPr>
          </a:p>
        </p:txBody>
      </p:sp>
      <p:sp>
        <p:nvSpPr>
          <p:cNvPr id="2" name="Slide Number Placeholder 1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C2C5876-DC07-C348-A093-13BCE93C445E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1854004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/>
      <p:bldP spid="17" grpId="0"/>
      <p:bldP spid="19" grpId="0"/>
      <p:bldP spid="26" grpId="0"/>
    </p:bldLst>
  </p:timing>
</p:sld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10015</TotalTime>
  <Words>1785</Words>
  <Application>Microsoft Office PowerPoint</Application>
  <PresentationFormat>On-screen Show (4:3)</PresentationFormat>
  <Paragraphs>436</Paragraphs>
  <Slides>43</Slides>
  <Notes>42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43</vt:i4>
      </vt:variant>
    </vt:vector>
  </HeadingPairs>
  <TitlesOfParts>
    <vt:vector size="53" baseType="lpstr">
      <vt:lpstr>Arial</vt:lpstr>
      <vt:lpstr>Calibri</vt:lpstr>
      <vt:lpstr>Calibri Light</vt:lpstr>
      <vt:lpstr>Helvetica</vt:lpstr>
      <vt:lpstr>MS Mincho</vt:lpstr>
      <vt:lpstr>Times New Roman</vt:lpstr>
      <vt:lpstr>Wingdings</vt:lpstr>
      <vt:lpstr>Office Theme</vt:lpstr>
      <vt:lpstr>Visio</vt:lpstr>
      <vt:lpstr>Bit Eşlem Resmi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Microsoft Office User</dc:creator>
  <cp:lastModifiedBy>Windows User</cp:lastModifiedBy>
  <cp:revision>181</cp:revision>
  <dcterms:created xsi:type="dcterms:W3CDTF">2017-10-01T19:36:44Z</dcterms:created>
  <dcterms:modified xsi:type="dcterms:W3CDTF">2018-12-25T19:08:48Z</dcterms:modified>
</cp:coreProperties>
</file>